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A67027" w:rsidP="00970ABD">
      <w:pPr>
        <w:keepNext/>
      </w:pPr>
      <w: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12.5pt" o:ole="">
            <v:imagedata r:id="rId11" o:title=""/>
          </v:shape>
          <o:OLEObject Type="Embed" ProgID="Visio.Drawing.15" ShapeID="_x0000_i1025" DrawAspect="Content" ObjectID="_1673342380"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 xml:space="preserve">e assume this question does not touch upon granularity, but just to ask whether DRX is needed for B/G-cast? It seems more than clear since it motivates all the discussion </w:t>
              </w:r>
              <w:proofErr w:type="gramStart"/>
              <w:r>
                <w:t>here..</w:t>
              </w:r>
            </w:ins>
            <w:proofErr w:type="gramEnd"/>
          </w:p>
        </w:tc>
      </w:tr>
      <w:tr w:rsidR="002050F1" w14:paraId="17166459" w14:textId="77777777" w:rsidTr="00E16DFF">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E16DFF">
        <w:trPr>
          <w:ins w:id="12" w:author="Jianming, Wu/ジャンミン ウー" w:date="2021-01-28T16:36:00Z"/>
        </w:trPr>
        <w:tc>
          <w:tcPr>
            <w:tcW w:w="1762" w:type="dxa"/>
          </w:tcPr>
          <w:p w14:paraId="2E3E00AD" w14:textId="13B9F80E" w:rsidR="00495F15" w:rsidRPr="00495F15" w:rsidRDefault="00495F15" w:rsidP="002050F1">
            <w:pPr>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E16DFF">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28">
          <w:tblGrid>
            <w:gridCol w:w="1762"/>
            <w:gridCol w:w="1701"/>
            <w:gridCol w:w="141"/>
            <w:gridCol w:w="5665"/>
          </w:tblGrid>
        </w:tblGridChange>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29" w:author="OPPO (Qianxi)" w:date="2021-01-28T08:48:00Z">
              <w:r>
                <w:rPr>
                  <w:rFonts w:hint="eastAsia"/>
                </w:rPr>
                <w:t>O</w:t>
              </w:r>
              <w:r>
                <w:t>PPO</w:t>
              </w:r>
            </w:ins>
          </w:p>
        </w:tc>
        <w:tc>
          <w:tcPr>
            <w:tcW w:w="1701" w:type="dxa"/>
          </w:tcPr>
          <w:p w14:paraId="34CCE3F9" w14:textId="1C63AB3A" w:rsidR="00E16DFF" w:rsidRDefault="003A687F" w:rsidP="00E16DFF">
            <w:ins w:id="30" w:author="OPPO (Qianxi)" w:date="2021-01-28T08:49:00Z">
              <w:r>
                <w:rPr>
                  <w:rFonts w:hint="eastAsia"/>
                </w:rPr>
                <w:t>a</w:t>
              </w:r>
              <w:r>
                <w:t>, b or c</w:t>
              </w:r>
            </w:ins>
          </w:p>
        </w:tc>
        <w:tc>
          <w:tcPr>
            <w:tcW w:w="5806" w:type="dxa"/>
          </w:tcPr>
          <w:p w14:paraId="335291F0" w14:textId="12376DED" w:rsidR="00E16DFF" w:rsidRDefault="003A687F" w:rsidP="00E16DFF">
            <w:ins w:id="31"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ins w:id="32" w:author="Interdigital" w:date="2021-01-27T22:42:00Z">
              <w:r>
                <w:lastRenderedPageBreak/>
                <w:t>InterDigital</w:t>
              </w:r>
            </w:ins>
          </w:p>
        </w:tc>
        <w:tc>
          <w:tcPr>
            <w:tcW w:w="1701" w:type="dxa"/>
          </w:tcPr>
          <w:p w14:paraId="42558885" w14:textId="256608A0" w:rsidR="002050F1" w:rsidRDefault="002050F1" w:rsidP="002050F1">
            <w:ins w:id="33" w:author="Interdigital" w:date="2021-01-27T22:42:00Z">
              <w:r>
                <w:t>c</w:t>
              </w:r>
            </w:ins>
          </w:p>
        </w:tc>
        <w:tc>
          <w:tcPr>
            <w:tcW w:w="5806" w:type="dxa"/>
          </w:tcPr>
          <w:p w14:paraId="6663321A" w14:textId="5665B7FE" w:rsidR="002050F1" w:rsidRDefault="002050F1" w:rsidP="002050F1">
            <w:ins w:id="34"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495F15">
        <w:tblPrEx>
          <w:tblW w:w="0" w:type="auto"/>
          <w:tblInd w:w="360" w:type="dxa"/>
          <w:tblPrExChange w:id="35" w:author="Jianming, Wu/ジャンミン ウー" w:date="2021-01-28T16:37:00Z">
            <w:tblPrEx>
              <w:tblW w:w="0" w:type="auto"/>
              <w:tblInd w:w="360" w:type="dxa"/>
            </w:tblPrEx>
          </w:tblPrExChange>
        </w:tblPrEx>
        <w:trPr>
          <w:ins w:id="36" w:author="Jianming, Wu/ジャンミン ウー" w:date="2021-01-28T16:37:00Z"/>
        </w:trPr>
        <w:tc>
          <w:tcPr>
            <w:tcW w:w="1762" w:type="dxa"/>
            <w:tcPrChange w:id="37" w:author="Jianming, Wu/ジャンミン ウー" w:date="2021-01-28T16:37:00Z">
              <w:tcPr>
                <w:tcW w:w="1762" w:type="dxa"/>
              </w:tcPr>
            </w:tcPrChange>
          </w:tcPr>
          <w:p w14:paraId="44044C40" w14:textId="77777777" w:rsidR="00495F15" w:rsidRPr="003755D3" w:rsidRDefault="00495F15" w:rsidP="003755D3">
            <w:pPr>
              <w:rPr>
                <w:ins w:id="38" w:author="Jianming, Wu/ジャンミン ウー" w:date="2021-01-28T16:37:00Z"/>
                <w:rFonts w:eastAsia="Yu Mincho"/>
                <w:lang w:eastAsia="ja-JP"/>
              </w:rPr>
            </w:pPr>
            <w:ins w:id="39" w:author="Jianming, Wu/ジャンミン ウー" w:date="2021-01-28T16:37:00Z">
              <w:r>
                <w:rPr>
                  <w:rFonts w:eastAsia="Yu Mincho" w:hint="eastAsia"/>
                  <w:lang w:eastAsia="ja-JP"/>
                </w:rPr>
                <w:t>F</w:t>
              </w:r>
              <w:r>
                <w:rPr>
                  <w:rFonts w:eastAsia="Yu Mincho"/>
                  <w:lang w:eastAsia="ja-JP"/>
                </w:rPr>
                <w:t>ujitsu</w:t>
              </w:r>
            </w:ins>
          </w:p>
        </w:tc>
        <w:tc>
          <w:tcPr>
            <w:tcW w:w="1701" w:type="dxa"/>
            <w:tcPrChange w:id="40" w:author="Jianming, Wu/ジャンミン ウー" w:date="2021-01-28T16:37:00Z">
              <w:tcPr>
                <w:tcW w:w="1842" w:type="dxa"/>
                <w:gridSpan w:val="2"/>
              </w:tcPr>
            </w:tcPrChange>
          </w:tcPr>
          <w:p w14:paraId="73EDFD34" w14:textId="0D70D9D9" w:rsidR="00495F15" w:rsidRPr="003755D3" w:rsidRDefault="00495F15" w:rsidP="003755D3">
            <w:pPr>
              <w:rPr>
                <w:ins w:id="41" w:author="Jianming, Wu/ジャンミン ウー" w:date="2021-01-28T16:37:00Z"/>
                <w:rFonts w:eastAsia="Yu Mincho"/>
                <w:lang w:eastAsia="ja-JP"/>
              </w:rPr>
            </w:pPr>
            <w:ins w:id="42" w:author="Jianming, Wu/ジャンミン ウー" w:date="2021-01-28T16:40:00Z">
              <w:r>
                <w:rPr>
                  <w:rFonts w:eastAsia="Yu Mincho" w:hint="eastAsia"/>
                  <w:lang w:eastAsia="ja-JP"/>
                </w:rPr>
                <w:t>c</w:t>
              </w:r>
            </w:ins>
          </w:p>
        </w:tc>
        <w:tc>
          <w:tcPr>
            <w:tcW w:w="5806" w:type="dxa"/>
            <w:tcPrChange w:id="43" w:author="Jianming, Wu/ジャンミン ウー" w:date="2021-01-28T16:37:00Z">
              <w:tcPr>
                <w:tcW w:w="5665" w:type="dxa"/>
              </w:tcPr>
            </w:tcPrChange>
          </w:tcPr>
          <w:p w14:paraId="0C179873" w14:textId="73D990CA" w:rsidR="00495F15" w:rsidRPr="00495F15" w:rsidRDefault="00495F15" w:rsidP="003755D3">
            <w:pPr>
              <w:rPr>
                <w:ins w:id="44" w:author="Jianming, Wu/ジャンミン ウー" w:date="2021-01-28T16:37:00Z"/>
                <w:b/>
                <w:bCs/>
                <w:rPrChange w:id="45" w:author="Jianming, Wu/ジャンミン ウー" w:date="2021-01-28T16:39:00Z">
                  <w:rPr>
                    <w:ins w:id="46" w:author="Jianming, Wu/ジャンミン ウー" w:date="2021-01-28T16:37:00Z"/>
                  </w:rPr>
                </w:rPrChange>
              </w:rPr>
            </w:pPr>
            <w:ins w:id="47" w:author="Jianming, Wu/ジャンミン ウー" w:date="2021-01-28T16:39:00Z">
              <w:r>
                <w:rPr>
                  <w:rFonts w:eastAsia="Yu Mincho"/>
                  <w:lang w:eastAsia="ja-JP"/>
                </w:rPr>
                <w:t xml:space="preserve">In a and b, the resource collision and half-duplex issues </w:t>
              </w:r>
            </w:ins>
            <w:ins w:id="48" w:author="Jianming, Wu/ジャンミン ウー" w:date="2021-01-28T16:49:00Z">
              <w:r w:rsidR="00CB6B2F">
                <w:rPr>
                  <w:rFonts w:eastAsia="Yu Mincho"/>
                  <w:lang w:eastAsia="ja-JP"/>
                </w:rPr>
                <w:t>could be</w:t>
              </w:r>
            </w:ins>
            <w:ins w:id="49" w:author="Jianming, Wu/ジャンミン ウー" w:date="2021-01-28T16:39:00Z">
              <w:r>
                <w:rPr>
                  <w:rFonts w:eastAsia="Yu Mincho"/>
                  <w:lang w:eastAsia="ja-JP"/>
                </w:rPr>
                <w:t xml:space="preserve"> severe. More </w:t>
              </w:r>
              <w:r>
                <w:t>granularity is necessary.</w:t>
              </w:r>
            </w:ins>
          </w:p>
        </w:tc>
      </w:tr>
      <w:tr w:rsidR="008A74E7" w14:paraId="137D950A" w14:textId="77777777" w:rsidTr="00495F15">
        <w:trPr>
          <w:ins w:id="50" w:author="LG: Giwon Park" w:date="2021-01-28T20:00:00Z"/>
        </w:trPr>
        <w:tc>
          <w:tcPr>
            <w:tcW w:w="1762" w:type="dxa"/>
          </w:tcPr>
          <w:p w14:paraId="7C33D5EE" w14:textId="4C99694E" w:rsidR="008A74E7" w:rsidRDefault="008A74E7" w:rsidP="008A74E7">
            <w:pPr>
              <w:rPr>
                <w:ins w:id="51" w:author="LG: Giwon Park" w:date="2021-01-28T20:00:00Z"/>
                <w:rFonts w:eastAsia="Yu Mincho"/>
                <w:lang w:eastAsia="ja-JP"/>
              </w:rPr>
            </w:pPr>
            <w:ins w:id="52"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53" w:author="LG: Giwon Park" w:date="2021-01-28T20:00:00Z"/>
                <w:rFonts w:eastAsia="Yu Mincho"/>
                <w:lang w:eastAsia="ja-JP"/>
              </w:rPr>
            </w:pPr>
            <w:ins w:id="54"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55" w:author="LG: Giwon Park" w:date="2021-01-28T20:00:00Z"/>
                <w:rFonts w:eastAsia="Yu Mincho"/>
                <w:lang w:eastAsia="ja-JP"/>
              </w:rPr>
            </w:pPr>
            <w:ins w:id="56"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bl>
    <w:p w14:paraId="36D5C9CE" w14:textId="77777777" w:rsidR="00495F15" w:rsidRDefault="00495F15" w:rsidP="00495F15">
      <w:pPr>
        <w:rPr>
          <w:ins w:id="57" w:author="Jianming, Wu/ジャンミン ウー" w:date="2021-01-28T16:37:00Z"/>
        </w:rPr>
      </w:pPr>
    </w:p>
    <w:p w14:paraId="429FDA9F" w14:textId="77777777" w:rsidR="00E16DFF" w:rsidRDefault="00E16DFF" w:rsidP="00E16DFF">
      <w:pPr>
        <w:ind w:left="360"/>
      </w:pPr>
    </w:p>
    <w:p w14:paraId="2528137A" w14:textId="3406DA1E" w:rsidR="00A67027" w:rsidRDefault="00C97164" w:rsidP="00704F7D">
      <w:r>
        <w:t xml:space="preserve">If you chose c) above, then please provide your input to the </w:t>
      </w:r>
      <w:r w:rsidR="0081628C">
        <w:t>Q3</w:t>
      </w:r>
      <w:r w:rsidR="00E16DFF">
        <w:t xml:space="preserve">, </w:t>
      </w:r>
      <w:r w:rsidR="00E16DFF" w:rsidRPr="00A963E1">
        <w:rPr>
          <w:u w:val="single"/>
        </w:rPr>
        <w:t xml:space="preserve">otherwise (a or b), </w:t>
      </w:r>
      <w:del w:id="58" w:author="Rapp" w:date="2021-01-28T12:30:00Z">
        <w:r w:rsidR="00E16DFF" w:rsidRPr="00A963E1" w:rsidDel="009A567A">
          <w:rPr>
            <w:u w:val="single"/>
          </w:rPr>
          <w:delText>please jump to Q4</w:delText>
        </w:r>
      </w:del>
      <w:ins w:id="59" w:author="Rapp" w:date="2021-01-28T12:30:00Z">
        <w:r w:rsidR="009A567A">
          <w:rPr>
            <w:u w:val="single"/>
          </w:rPr>
          <w:t>you “</w:t>
        </w:r>
        <w:r w:rsidR="009A567A" w:rsidRPr="00BC3C43">
          <w:rPr>
            <w:b/>
            <w:bCs/>
            <w:u w:val="single"/>
            <w:rPrChange w:id="60" w:author="Rapp" w:date="2021-01-28T12:32:00Z">
              <w:rPr>
                <w:u w:val="single"/>
              </w:rPr>
            </w:rPrChange>
          </w:rPr>
          <w:t>may</w:t>
        </w:r>
      </w:ins>
      <w:ins w:id="61" w:author="Rapp" w:date="2021-01-28T12:31:00Z">
        <w:r w:rsidR="009A567A">
          <w:rPr>
            <w:u w:val="single"/>
          </w:rPr>
          <w:t>” skip Q3</w:t>
        </w:r>
        <w:r w:rsidR="00BC3C43">
          <w:rPr>
            <w:u w:val="single"/>
          </w:rPr>
          <w:t xml:space="preserve"> and answer Q4 </w:t>
        </w:r>
      </w:ins>
      <w:ins w:id="62" w:author="Rapp" w:date="2021-01-28T12:32:00Z">
        <w:r w:rsidR="00BC3C43">
          <w:rPr>
            <w:u w:val="single"/>
          </w:rPr>
          <w:t>directly</w:t>
        </w:r>
      </w:ins>
      <w:r w:rsidRPr="00A963E1">
        <w:rPr>
          <w:u w:val="single"/>
        </w:rPr>
        <w:t>:</w:t>
      </w:r>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63" w:author="Jianming, Wu/ジャンミン ウー" w:date="2021-01-28T16:40:00Z"/>
              </w:rPr>
            </w:pPr>
            <w:ins w:id="64"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65" w:author="Jianming, Wu/ジャンミン ウー" w:date="2021-01-28T16:40:00Z">
              <w:r>
                <w:rPr>
                  <w:rFonts w:eastAsia="Yu Mincho"/>
                  <w:lang w:eastAsia="ja-JP"/>
                </w:rPr>
                <w:t xml:space="preserve">Unlike L2 source ID, </w:t>
              </w:r>
            </w:ins>
            <w:ins w:id="66" w:author="Jianming, Wu/ジャンミン ウー" w:date="2021-01-28T16:41:00Z">
              <w:r>
                <w:rPr>
                  <w:rFonts w:eastAsia="Yu Mincho"/>
                  <w:lang w:eastAsia="ja-JP"/>
                </w:rPr>
                <w:t xml:space="preserve">in general, </w:t>
              </w:r>
            </w:ins>
            <w:ins w:id="67"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68" w:author="OPPO (Qianxi)" w:date="2021-01-28T09:36:00Z">
              <w:r>
                <w:rPr>
                  <w:rFonts w:hint="eastAsia"/>
                  <w:lang w:val="en-US"/>
                </w:rPr>
                <w:t>A</w:t>
              </w:r>
              <w:r>
                <w:rPr>
                  <w:lang w:val="en-US"/>
                </w:rPr>
                <w:t xml:space="preserve">lthough one point for adopting this per-destination-ID configuration is for load </w:t>
              </w:r>
            </w:ins>
            <w:ins w:id="69" w:author="OPPO (Qianxi)" w:date="2021-01-28T09:37:00Z">
              <w:r>
                <w:rPr>
                  <w:lang w:val="en-US"/>
                </w:rPr>
                <w:t xml:space="preserve">balance, the feasibility is doubtable since 1) for B-cast, the load on the default destination L2 ID is not known, for 2) for G-cast, </w:t>
              </w:r>
            </w:ins>
            <w:ins w:id="70"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71" w:author="LG: Giwon Park" w:date="2021-01-28T20:00:00Z"/>
        </w:trPr>
        <w:tc>
          <w:tcPr>
            <w:tcW w:w="5098" w:type="dxa"/>
          </w:tcPr>
          <w:p w14:paraId="37202E22" w14:textId="77777777" w:rsidR="008A74E7" w:rsidRDefault="008A74E7" w:rsidP="005769A6">
            <w:pPr>
              <w:rPr>
                <w:ins w:id="72" w:author="LG: Giwon Park" w:date="2021-01-28T20:00:00Z"/>
              </w:rPr>
            </w:pPr>
          </w:p>
        </w:tc>
        <w:tc>
          <w:tcPr>
            <w:tcW w:w="5245" w:type="dxa"/>
          </w:tcPr>
          <w:p w14:paraId="68969874" w14:textId="2A16EB4F" w:rsidR="008A74E7" w:rsidRDefault="008A74E7" w:rsidP="005769A6">
            <w:pPr>
              <w:rPr>
                <w:ins w:id="73" w:author="LG: Giwon Park" w:date="2021-01-28T20:00:00Z"/>
                <w:lang w:val="en-US"/>
              </w:rPr>
            </w:pPr>
            <w:ins w:id="74" w:author="LG: Giwon Park" w:date="2021-01-28T20:00:00Z">
              <w:r w:rsidRPr="00595508">
                <w:rPr>
                  <w:lang w:val="en-US"/>
                </w:rPr>
                <w:t xml:space="preserve">When configuring SL DRX for each destination ID, there is a problem that the UE should use too many SL DRX configurations for </w:t>
              </w:r>
              <w:proofErr w:type="spellStart"/>
              <w:r w:rsidRPr="00595508">
                <w:rPr>
                  <w:lang w:val="en-US"/>
                </w:rPr>
                <w:t>gropcast</w:t>
              </w:r>
              <w:proofErr w:type="spellEnd"/>
              <w:r w:rsidRPr="00595508">
                <w:rPr>
                  <w:lang w:val="en-US"/>
                </w:rPr>
                <w:t>/broadcast. Therefore, it is desirable to configure DRX configuration per QoS class (e.g., per PQI or per grouping of PQIs)</w:t>
              </w:r>
              <w:r>
                <w:rPr>
                  <w:lang w:val="en-US"/>
                </w:rPr>
                <w:t xml:space="preserve"> for groupcast/broadcast</w:t>
              </w:r>
              <w:r w:rsidRPr="00595508">
                <w:rPr>
                  <w:lang w:val="en-US"/>
                </w:rPr>
                <w:t>.</w:t>
              </w:r>
            </w:ins>
          </w:p>
        </w:tc>
      </w:tr>
    </w:tbl>
    <w:p w14:paraId="48122AD0" w14:textId="77777777" w:rsidR="0081628C" w:rsidRPr="00495F15" w:rsidRDefault="0081628C" w:rsidP="00704F7D">
      <w:pPr>
        <w:rPr>
          <w:rPrChange w:id="75"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lastRenderedPageBreak/>
              <w:t>Support</w:t>
            </w:r>
            <w:r>
              <w:rPr>
                <w:b/>
                <w:bCs/>
              </w:rPr>
              <w:t>:</w:t>
            </w:r>
          </w:p>
        </w:tc>
        <w:tc>
          <w:tcPr>
            <w:tcW w:w="7791" w:type="dxa"/>
          </w:tcPr>
          <w:p w14:paraId="4939766C" w14:textId="6FB3A096" w:rsidR="0081628C" w:rsidRDefault="002050F1" w:rsidP="005769A6">
            <w:ins w:id="76" w:author="Interdigital" w:date="2021-01-27T22:42:00Z">
              <w:r>
                <w:t>InterDigital</w:t>
              </w:r>
            </w:ins>
            <w:ins w:id="77" w:author="Jianming, Wu/ジャンミン ウー" w:date="2021-01-28T16:41:00Z">
              <w:r w:rsidR="00495F15">
                <w:t>, Fujitsu</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4C4E020D" w:rsidR="0081628C" w:rsidRDefault="003A687F" w:rsidP="005769A6">
            <w:ins w:id="78" w:author="OPPO (Qianxi)" w:date="2021-01-28T08:50:00Z">
              <w:r>
                <w:rPr>
                  <w:rFonts w:hint="eastAsia"/>
                </w:rPr>
                <w:t>O</w:t>
              </w:r>
              <w:r>
                <w:t>PPO</w:t>
              </w:r>
            </w:ins>
            <w:ins w:id="79" w:author="LG: Giwon Park" w:date="2021-01-28T20:01:00Z">
              <w:r w:rsidR="008A74E7">
                <w:t>, LG</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80"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81" w:author="Interdigital" w:date="2021-01-27T22:44:00Z"/>
              </w:rPr>
            </w:pPr>
            <w:ins w:id="82" w:author="OPPO (Qianxi)" w:date="2021-01-28T08:55:00Z">
              <w:r>
                <w:rPr>
                  <w:rFonts w:hint="eastAsia"/>
                </w:rPr>
                <w:t>I</w:t>
              </w:r>
              <w:r>
                <w:t>TS-AID/PSID is not of a fixed length, but of an extendable len</w:t>
              </w:r>
            </w:ins>
            <w:ins w:id="83" w:author="OPPO (Qianxi)" w:date="2021-01-28T08:56:00Z">
              <w:r>
                <w:t>gth, i.e., beyond the capa</w:t>
              </w:r>
            </w:ins>
            <w:ins w:id="84" w:author="OPPO (Qianxi)" w:date="2021-01-28T08:57:00Z">
              <w:r>
                <w:t>bility</w:t>
              </w:r>
            </w:ins>
            <w:ins w:id="85" w:author="OPPO (Qianxi)" w:date="2021-01-28T08:56:00Z">
              <w:r>
                <w:t xml:space="preserve"> of ASN.1 definition</w:t>
              </w:r>
            </w:ins>
            <w:ins w:id="86" w:author="OPPO (Qianxi)" w:date="2021-01-28T08:57:00Z">
              <w:r>
                <w:t xml:space="preserve"> and capacity of configuration (e.g., considering limited SIB size)</w:t>
              </w:r>
            </w:ins>
          </w:p>
          <w:p w14:paraId="617DD3AE" w14:textId="77777777" w:rsidR="002050F1" w:rsidRDefault="002050F1" w:rsidP="005769A6">
            <w:pPr>
              <w:rPr>
                <w:ins w:id="87" w:author="Jianming, Wu/ジャンミン ウー" w:date="2021-01-28T16:42:00Z"/>
              </w:rPr>
            </w:pPr>
            <w:ins w:id="88" w:author="Interdigital" w:date="2021-01-27T22:44:00Z">
              <w:r>
                <w:t>Typically, service ID is not visible to the AS layer, and we should keep that principle.  Also, L2 destination ID can have a mapping service ID, so that solution is a superset of this one.</w:t>
              </w:r>
            </w:ins>
          </w:p>
          <w:p w14:paraId="1424C7DF" w14:textId="16ED63E3" w:rsidR="00495F15" w:rsidRDefault="00495F15" w:rsidP="005769A6">
            <w:ins w:id="89"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90" w:author="Jianming, Wu/ジャンミン ウー" w:date="2021-01-28T16:51:00Z">
              <w:r w:rsidR="00CB6B2F">
                <w:rPr>
                  <w:rFonts w:eastAsia="Yu Mincho"/>
                  <w:lang w:eastAsia="ja-JP"/>
                </w:rPr>
                <w:t>much</w:t>
              </w:r>
            </w:ins>
            <w:ins w:id="91"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tc>
      </w:tr>
      <w:tr w:rsidR="0081628C" w14:paraId="6C99D9EA" w14:textId="77777777" w:rsidTr="005769A6">
        <w:tc>
          <w:tcPr>
            <w:tcW w:w="5098" w:type="dxa"/>
          </w:tcPr>
          <w:p w14:paraId="439E57E7" w14:textId="77777777" w:rsidR="0081628C" w:rsidRDefault="0081628C" w:rsidP="005769A6"/>
        </w:tc>
        <w:tc>
          <w:tcPr>
            <w:tcW w:w="5245" w:type="dxa"/>
          </w:tcPr>
          <w:p w14:paraId="2C9F0BF1" w14:textId="44ECF4CC" w:rsidR="0081628C" w:rsidRDefault="008A74E7" w:rsidP="005769A6">
            <w:ins w:id="92"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77777777" w:rsidR="0081628C" w:rsidRDefault="0081628C" w:rsidP="005769A6"/>
        </w:tc>
      </w:tr>
      <w:tr w:rsidR="0081628C"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517815F1" w:rsidR="0081628C" w:rsidRDefault="00184ED7" w:rsidP="005769A6">
            <w:ins w:id="93" w:author="OPPO (Qianxi)" w:date="2021-01-28T08:55:00Z">
              <w:r>
                <w:rPr>
                  <w:rFonts w:hint="eastAsia"/>
                </w:rPr>
                <w:t>O</w:t>
              </w:r>
              <w:r>
                <w:t>PPO</w:t>
              </w:r>
            </w:ins>
            <w:ins w:id="94" w:author="Interdigital" w:date="2021-01-27T22:43:00Z">
              <w:r w:rsidR="002050F1">
                <w:t>, InterDigital</w:t>
              </w:r>
            </w:ins>
            <w:ins w:id="95" w:author="Jianming, Wu/ジャンミン ウー" w:date="2021-01-28T16:42:00Z">
              <w:r w:rsidR="00495F15">
                <w:t>, Fujitsu</w:t>
              </w:r>
            </w:ins>
            <w:ins w:id="96" w:author="LG: Giwon Park" w:date="2021-01-28T20:02:00Z">
              <w:r w:rsidR="008A74E7">
                <w:t>, LG</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77777777" w:rsidR="0081628C" w:rsidRDefault="0081628C" w:rsidP="005769A6"/>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97" w:author="Interdigital" w:date="2021-01-27T22:44:00Z">
              <w:r>
                <w:t xml:space="preserve">Even for the L2 ID solution in 3a, the DRX configuration for an L2 ID would need to be defined based on the worst case PQI expected for that L2 ID (group or service).  The receiver can still be aware of the mapping of PQI to L2 ID (e.g. from upper layers), but this would </w:t>
              </w:r>
              <w:proofErr w:type="spellStart"/>
              <w:r>
                <w:t>required</w:t>
              </w:r>
              <w:proofErr w:type="spellEnd"/>
              <w:r>
                <w:t xml:space="preserve"> involvement by SA2.</w:t>
              </w:r>
            </w:ins>
          </w:p>
        </w:tc>
        <w:tc>
          <w:tcPr>
            <w:tcW w:w="5245" w:type="dxa"/>
          </w:tcPr>
          <w:p w14:paraId="210A2F58" w14:textId="605F5C73" w:rsidR="0081628C" w:rsidRDefault="00495F15" w:rsidP="005769A6">
            <w:ins w:id="98"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99" w:author="Jianming, Wu/ジャンミン ウー" w:date="2021-01-28T16:52:00Z">
              <w:r w:rsidR="00CB6B2F">
                <w:rPr>
                  <w:rFonts w:eastAsia="Yu Mincho"/>
                  <w:lang w:eastAsia="ja-JP"/>
                </w:rPr>
                <w:t>s</w:t>
              </w:r>
            </w:ins>
            <w:ins w:id="100" w:author="Jianming, Wu/ジャンミン ウー" w:date="2021-01-28T16:43:00Z">
              <w:r>
                <w:rPr>
                  <w:rFonts w:eastAsia="Yu Mincho"/>
                  <w:lang w:eastAsia="ja-JP"/>
                </w:rPr>
                <w:t xml:space="preserve">, before the GC and BC session. It </w:t>
              </w:r>
            </w:ins>
            <w:ins w:id="101" w:author="Jianming, Wu/ジャンミン ウー" w:date="2021-01-28T16:52:00Z">
              <w:r w:rsidR="00CB6B2F">
                <w:rPr>
                  <w:rFonts w:eastAsia="Yu Mincho"/>
                  <w:lang w:eastAsia="ja-JP"/>
                </w:rPr>
                <w:t xml:space="preserve">could significantly </w:t>
              </w:r>
            </w:ins>
            <w:ins w:id="102" w:author="Jianming, Wu/ジャンミン ウー" w:date="2021-01-28T16:43:00Z">
              <w:r>
                <w:rPr>
                  <w:rFonts w:eastAsia="Yu Mincho"/>
                  <w:lang w:eastAsia="ja-JP"/>
                </w:rPr>
                <w:t>reduce the efficiency of power saving.</w:t>
              </w:r>
            </w:ins>
          </w:p>
        </w:tc>
      </w:tr>
      <w:tr w:rsidR="008A74E7" w14:paraId="0D84A414" w14:textId="77777777" w:rsidTr="005769A6">
        <w:trPr>
          <w:ins w:id="103" w:author="LG: Giwon Park" w:date="2021-01-28T20:02:00Z"/>
        </w:trPr>
        <w:tc>
          <w:tcPr>
            <w:tcW w:w="5098" w:type="dxa"/>
          </w:tcPr>
          <w:p w14:paraId="40D8CDDD" w14:textId="77777777" w:rsidR="008A74E7" w:rsidRDefault="008A74E7" w:rsidP="008A74E7">
            <w:pPr>
              <w:rPr>
                <w:ins w:id="104" w:author="LG: Giwon Park" w:date="2021-01-28T20:03:00Z"/>
              </w:rPr>
            </w:pPr>
            <w:ins w:id="105"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106" w:author="LG: Giwon Park" w:date="2021-01-28T20:02:00Z"/>
              </w:rPr>
            </w:pPr>
            <w:ins w:id="107"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108" w:author="LG: Giwon Park" w:date="2021-01-28T20:02:00Z"/>
                <w:lang w:val="en-US"/>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399F9060" w:rsidR="0081628C" w:rsidRDefault="002050F1" w:rsidP="005769A6">
            <w:ins w:id="109" w:author="Interdigital" w:date="2021-01-27T22:44:00Z">
              <w:r>
                <w:t>InterDigital</w:t>
              </w:r>
            </w:ins>
            <w:ins w:id="110" w:author="LG: Giwon Park" w:date="2021-01-28T20:03:00Z">
              <w:r w:rsidR="008A74E7">
                <w:t>, LG</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9F8D844" w:rsidR="0081628C" w:rsidRPr="00495F15" w:rsidRDefault="00495F15" w:rsidP="005769A6">
            <w:pPr>
              <w:rPr>
                <w:rFonts w:eastAsia="Yu Mincho"/>
                <w:lang w:eastAsia="ja-JP"/>
                <w:rPrChange w:id="111" w:author="Jianming, Wu/ジャンミン ウー" w:date="2021-01-28T16:43:00Z">
                  <w:rPr/>
                </w:rPrChange>
              </w:rPr>
            </w:pPr>
            <w:ins w:id="112" w:author="Jianming, Wu/ジャンミン ウー" w:date="2021-01-28T16:43:00Z">
              <w:r>
                <w:rPr>
                  <w:rFonts w:eastAsia="Yu Mincho" w:hint="eastAsia"/>
                  <w:lang w:eastAsia="ja-JP"/>
                </w:rPr>
                <w:t>F</w:t>
              </w:r>
              <w:r>
                <w:rPr>
                  <w:rFonts w:eastAsia="Yu Mincho"/>
                  <w:lang w:eastAsia="ja-JP"/>
                </w:rPr>
                <w:t>ujitsu</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3DD03B64" w:rsidR="0081628C" w:rsidRDefault="00184ED7" w:rsidP="005769A6">
            <w:ins w:id="113" w:author="OPPO (Qianxi)" w:date="2021-01-28T08:58:00Z">
              <w:r>
                <w:rPr>
                  <w:rFonts w:hint="eastAsia"/>
                </w:rPr>
                <w:t>O</w:t>
              </w:r>
              <w:r>
                <w:t>PPO</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114"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115" w:author="Jianming, Wu/ジャンミン ウー" w:date="2021-01-28T16:53:00Z">
              <w:r w:rsidR="00CB6B2F">
                <w:rPr>
                  <w:rFonts w:eastAsia="Yu Mincho"/>
                  <w:lang w:eastAsia="ja-JP"/>
                </w:rPr>
                <w:t xml:space="preserve">partially </w:t>
              </w:r>
            </w:ins>
            <w:ins w:id="116" w:author="Jianming, Wu/ジャンミン ウー" w:date="2021-01-28T16:44:00Z">
              <w:r>
                <w:rPr>
                  <w:rFonts w:eastAsia="Yu Mincho"/>
                  <w:lang w:eastAsia="ja-JP"/>
                </w:rPr>
                <w:t xml:space="preserve">overlapped for UEs who are in the neighbour zones. This ensures </w:t>
              </w:r>
            </w:ins>
            <w:ins w:id="117" w:author="Jianming, Wu/ジャンミン ウー" w:date="2021-01-28T16:53:00Z">
              <w:r w:rsidR="00CB6B2F">
                <w:rPr>
                  <w:rFonts w:eastAsia="Yu Mincho"/>
                  <w:lang w:eastAsia="ja-JP"/>
                </w:rPr>
                <w:t xml:space="preserve">the </w:t>
              </w:r>
            </w:ins>
            <w:ins w:id="118" w:author="Jianming, Wu/ジャンミン ウー" w:date="2021-01-28T16:44:00Z">
              <w:r>
                <w:rPr>
                  <w:rFonts w:eastAsia="Yu Mincho"/>
                  <w:lang w:eastAsia="ja-JP"/>
                </w:rPr>
                <w:t xml:space="preserve">UEs to make the reception from </w:t>
              </w:r>
            </w:ins>
            <w:ins w:id="119" w:author="Jianming, Wu/ジャンミン ウー" w:date="2021-01-28T16:54:00Z">
              <w:r w:rsidR="00CB6B2F">
                <w:rPr>
                  <w:rFonts w:eastAsia="Yu Mincho"/>
                  <w:lang w:eastAsia="ja-JP"/>
                </w:rPr>
                <w:t xml:space="preserve">the </w:t>
              </w:r>
            </w:ins>
            <w:ins w:id="120" w:author="Jianming, Wu/ジャンミン ウー" w:date="2021-01-28T16:53:00Z">
              <w:r w:rsidR="00CB6B2F">
                <w:rPr>
                  <w:rFonts w:eastAsia="Yu Mincho"/>
                  <w:lang w:eastAsia="ja-JP"/>
                </w:rPr>
                <w:t>Tx-</w:t>
              </w:r>
            </w:ins>
            <w:ins w:id="121"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22D78697" w14:textId="77777777" w:rsidR="0081628C" w:rsidRDefault="0081628C" w:rsidP="005769A6"/>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122" w:author="Jianming, Wu/ジャンミン ウー" w:date="2021-01-28T16:44:00Z">
                  <w:rPr/>
                </w:rPrChange>
              </w:rPr>
            </w:pPr>
            <w:ins w:id="123"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39728E23" w:rsidR="0081628C" w:rsidRDefault="00184ED7" w:rsidP="005769A6">
            <w:ins w:id="124" w:author="OPPO (Qianxi)" w:date="2021-01-28T08:58:00Z">
              <w:r>
                <w:rPr>
                  <w:rFonts w:hint="eastAsia"/>
                </w:rPr>
                <w:t>O</w:t>
              </w:r>
              <w:r>
                <w:t>PPO</w:t>
              </w:r>
            </w:ins>
            <w:ins w:id="125" w:author="LG: Giwon Park" w:date="2021-01-28T20:03:00Z">
              <w:r w:rsidR="008A74E7">
                <w:t>, LG</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5B874E11" w:rsidR="0081628C" w:rsidRDefault="002050F1" w:rsidP="005769A6">
            <w:ins w:id="126" w:author="Interdigital" w:date="2021-01-27T22:45:00Z">
              <w:r>
                <w:t>InterDigital</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77777777" w:rsidR="00DB3650" w:rsidRDefault="00DB3650" w:rsidP="00B2115A">
      <w:pPr>
        <w:pStyle w:val="Heading2"/>
      </w:pPr>
      <w:r w:rsidRPr="00DB3650">
        <w:lastRenderedPageBreak/>
        <w:t>A</w:t>
      </w:r>
      <w:r w:rsidR="0045042E" w:rsidRPr="00DB3650">
        <w:t>pproach for GC, BC communication</w:t>
      </w:r>
      <w:r w:rsidR="007E567B" w:rsidRPr="00DB3650">
        <w:t>:</w:t>
      </w:r>
      <w:r w:rsidR="007E567B">
        <w:t xml:space="preserve"> </w:t>
      </w:r>
    </w:p>
    <w:p w14:paraId="774A6221" w14:textId="25CA15F5" w:rsidR="00B41696" w:rsidRDefault="007E567B" w:rsidP="00704F7D">
      <w:r>
        <w:t>While input [</w:t>
      </w:r>
      <w:r w:rsidR="00517A2E">
        <w:t>2</w:t>
      </w:r>
      <w:r>
        <w:t xml:space="preserve">] proposes to use a resource pool based mechanism to achieve power saving by having TDM based resource allocation </w:t>
      </w:r>
      <w:r w:rsidR="00DB3650">
        <w:t>– automatically inserting “</w:t>
      </w:r>
      <w:r w:rsidR="00F40D97">
        <w:t xml:space="preserve">resource </w:t>
      </w:r>
      <w:r w:rsidR="00DB3650">
        <w:t>gaps” where no SL communication would be possible</w:t>
      </w:r>
      <w:r w:rsidR="00F40D97">
        <w:t>;</w:t>
      </w:r>
      <w:r w:rsidR="00DB3650">
        <w:t xml:space="preserve"> other option is to reuse Uu based mechanism where the DRX start offset from a reference time, on-duration and DRX cycle periodicity is defined (shown in </w:t>
      </w:r>
      <w:r w:rsidR="00DB3650">
        <w:fldChar w:fldCharType="begin"/>
      </w:r>
      <w:r w:rsidR="00DB3650">
        <w:instrText xml:space="preserve"> REF _Ref62633014 \h </w:instrText>
      </w:r>
      <w:r w:rsidR="00DB3650">
        <w:fldChar w:fldCharType="separate"/>
      </w:r>
      <w:r w:rsidR="001078FE">
        <w:t xml:space="preserve">Figure </w:t>
      </w:r>
      <w:r w:rsidR="001078FE">
        <w:rPr>
          <w:noProof/>
        </w:rPr>
        <w:t>1</w:t>
      </w:r>
      <w:r w:rsidR="00DB3650">
        <w:fldChar w:fldCharType="end"/>
      </w:r>
      <w:r w:rsidR="00DB3650">
        <w:t>).</w:t>
      </w:r>
      <w:r w:rsidR="00517A2E">
        <w:t xml:space="preserve"> Paper [3] details further the use of Inactivity timer in the SL context</w:t>
      </w:r>
      <w:r w:rsidR="00046F94">
        <w:t xml:space="preserve"> for groupcast communication</w:t>
      </w:r>
      <w:r w:rsidR="00517A2E">
        <w:t>.</w:t>
      </w:r>
      <w:r w:rsidR="006F6BAB">
        <w:t xml:space="preserve"> </w:t>
      </w:r>
      <w:r w:rsidR="00B44B5F">
        <w:t>Companies are requested to provide their inputs separately for GC and BC – assuming HARQ feedbacks continue to be supported for groupcast communication but not for broadcast communication.</w:t>
      </w:r>
    </w:p>
    <w:p w14:paraId="1FC82364" w14:textId="10CC6A79" w:rsidR="004A3889" w:rsidRDefault="004A3889" w:rsidP="004A3889">
      <w:pPr>
        <w:rPr>
          <w:b/>
          <w:bCs/>
        </w:rPr>
      </w:pPr>
      <w:r w:rsidRPr="0081628C">
        <w:rPr>
          <w:b/>
          <w:bCs/>
        </w:rPr>
        <w:t>Q</w:t>
      </w:r>
      <w:r>
        <w:rPr>
          <w:b/>
          <w:bCs/>
        </w:rPr>
        <w:t>4a</w:t>
      </w:r>
      <w:r w:rsidRPr="0081628C">
        <w:rPr>
          <w:b/>
          <w:bCs/>
        </w:rPr>
        <w:t xml:space="preserve">: </w:t>
      </w:r>
      <w:r w:rsidR="005425E5">
        <w:rPr>
          <w:b/>
          <w:bCs/>
        </w:rPr>
        <w:t xml:space="preserve">Do you support </w:t>
      </w:r>
      <w:r>
        <w:rPr>
          <w:b/>
          <w:bCs/>
        </w:rPr>
        <w:t xml:space="preserve">Resource </w:t>
      </w:r>
      <w:del w:id="127" w:author="Rapp" w:date="2021-01-28T12:31:00Z">
        <w:r w:rsidDel="009A567A">
          <w:rPr>
            <w:b/>
            <w:bCs/>
          </w:rPr>
          <w:delText xml:space="preserve">Pool </w:delText>
        </w:r>
      </w:del>
      <w:ins w:id="128" w:author="Rapp" w:date="2021-01-28T12:31:00Z">
        <w:r w:rsidR="009A567A">
          <w:rPr>
            <w:b/>
            <w:bCs/>
          </w:rPr>
          <w:t>Pattern</w:t>
        </w:r>
        <w:r w:rsidR="009A567A">
          <w:rPr>
            <w:b/>
            <w:bCs/>
          </w:rPr>
          <w:t xml:space="preserve"> </w:t>
        </w:r>
      </w:ins>
      <w:r>
        <w:rPr>
          <w:b/>
          <w:bCs/>
        </w:rPr>
        <w:t>based approach</w:t>
      </w:r>
      <w:r w:rsidR="00B44B5F">
        <w:rPr>
          <w:b/>
          <w:bCs/>
        </w:rPr>
        <w:t xml:space="preserve"> for GC and</w:t>
      </w:r>
      <w:r w:rsidR="005425E5">
        <w:rPr>
          <w:b/>
          <w:bCs/>
        </w:rPr>
        <w:t>/ or</w:t>
      </w:r>
      <w:r w:rsidR="00B44B5F">
        <w:rPr>
          <w:b/>
          <w:bCs/>
        </w:rPr>
        <w:t xml:space="preserve"> BC</w:t>
      </w:r>
      <w:r w:rsidR="005425E5">
        <w:rPr>
          <w:b/>
          <w:bCs/>
        </w:rPr>
        <w:t>?</w:t>
      </w:r>
    </w:p>
    <w:p w14:paraId="63AD38D1" w14:textId="77777777" w:rsidR="004A3889" w:rsidRPr="000013E9" w:rsidRDefault="004A3889" w:rsidP="004A3889"/>
    <w:tbl>
      <w:tblPr>
        <w:tblStyle w:val="TableGridLight"/>
        <w:tblW w:w="10343" w:type="dxa"/>
        <w:tblLook w:val="04A0" w:firstRow="1" w:lastRow="0" w:firstColumn="1" w:lastColumn="0" w:noHBand="0" w:noVBand="1"/>
      </w:tblPr>
      <w:tblGrid>
        <w:gridCol w:w="5098"/>
        <w:gridCol w:w="5245"/>
      </w:tblGrid>
      <w:tr w:rsidR="004A3889" w14:paraId="6A0C231C" w14:textId="77777777" w:rsidTr="005769A6">
        <w:tc>
          <w:tcPr>
            <w:tcW w:w="5098" w:type="dxa"/>
          </w:tcPr>
          <w:p w14:paraId="07698DCF" w14:textId="77777777" w:rsidR="004A3889" w:rsidRPr="00704F7D" w:rsidRDefault="004A3889" w:rsidP="005769A6">
            <w:pPr>
              <w:jc w:val="center"/>
              <w:rPr>
                <w:b/>
                <w:bCs/>
              </w:rPr>
            </w:pPr>
            <w:r w:rsidRPr="00704F7D">
              <w:rPr>
                <w:b/>
                <w:bCs/>
              </w:rPr>
              <w:t>Arguments in favour</w:t>
            </w:r>
          </w:p>
        </w:tc>
        <w:tc>
          <w:tcPr>
            <w:tcW w:w="5245" w:type="dxa"/>
          </w:tcPr>
          <w:p w14:paraId="7771F68B" w14:textId="77777777" w:rsidR="004A3889" w:rsidRPr="00704F7D" w:rsidRDefault="004A3889" w:rsidP="005769A6">
            <w:pPr>
              <w:jc w:val="center"/>
              <w:rPr>
                <w:b/>
                <w:bCs/>
              </w:rPr>
            </w:pPr>
            <w:r w:rsidRPr="00704F7D">
              <w:rPr>
                <w:b/>
                <w:bCs/>
              </w:rPr>
              <w:t>Arguments opposing</w:t>
            </w:r>
          </w:p>
        </w:tc>
      </w:tr>
      <w:tr w:rsidR="004A3889" w14:paraId="5DD450F6" w14:textId="77777777" w:rsidTr="005769A6">
        <w:tc>
          <w:tcPr>
            <w:tcW w:w="5098" w:type="dxa"/>
          </w:tcPr>
          <w:p w14:paraId="12A840B8" w14:textId="77777777" w:rsidR="00757801" w:rsidRDefault="0064380D" w:rsidP="005769A6">
            <w:pPr>
              <w:rPr>
                <w:ins w:id="129" w:author="OPPO (Qianxi)" w:date="2021-01-28T09:02:00Z"/>
              </w:rPr>
            </w:pPr>
            <w:r>
              <w:t xml:space="preserve">[For both GC and BC] </w:t>
            </w:r>
            <w:r w:rsidR="00757801">
              <w:t>Eases or even obviates specification and implementation of timers.</w:t>
            </w:r>
          </w:p>
          <w:p w14:paraId="6EABE9AC" w14:textId="0C5D8E39" w:rsidR="00184ED7" w:rsidRDefault="00184ED7" w:rsidP="005769A6"/>
        </w:tc>
        <w:tc>
          <w:tcPr>
            <w:tcW w:w="5245" w:type="dxa"/>
          </w:tcPr>
          <w:p w14:paraId="54305907" w14:textId="5810E4FF" w:rsidR="004A3889" w:rsidRDefault="0064380D" w:rsidP="005769A6">
            <w:r>
              <w:t xml:space="preserve">[For both GC and BC] </w:t>
            </w:r>
            <w:r w:rsidR="00757801">
              <w:t>The real time extension (further SL communication by way of extending on duration using inactivity timer) is not possible or at least not easy to realize.</w:t>
            </w:r>
          </w:p>
        </w:tc>
      </w:tr>
      <w:tr w:rsidR="004A3889" w14:paraId="39572EE9" w14:textId="77777777" w:rsidTr="005769A6">
        <w:tc>
          <w:tcPr>
            <w:tcW w:w="5098" w:type="dxa"/>
          </w:tcPr>
          <w:p w14:paraId="0363ABF1" w14:textId="77777777" w:rsidR="004A3889" w:rsidRDefault="00E9127B" w:rsidP="005769A6">
            <w:pPr>
              <w:rPr>
                <w:ins w:id="130" w:author="Interdigital" w:date="2021-01-27T22:45:00Z"/>
              </w:rPr>
            </w:pPr>
            <w:ins w:id="131" w:author="OPPO (Qianxi)" w:date="2021-01-28T09:06:00Z">
              <w:r>
                <w:rPr>
                  <w:rFonts w:hint="eastAsia"/>
                </w:rPr>
                <w:t>[</w:t>
              </w:r>
              <w:r>
                <w:t>For both GC and BC] The doubt on feasibility of inactivity timer (first bullet in “</w:t>
              </w:r>
              <w:r w:rsidRPr="00704F7D">
                <w:rPr>
                  <w:b/>
                  <w:bCs/>
                </w:rPr>
                <w:t>Arguments opposing</w:t>
              </w:r>
              <w:r>
                <w:t>”) is not relevant to the question here on “</w:t>
              </w:r>
              <w:r>
                <w:rPr>
                  <w:b/>
                  <w:bCs/>
                </w:rPr>
                <w:t>Do you support Resource Pool based approach</w:t>
              </w:r>
              <w:r>
                <w:t>”, i.e., the usage of inactivity timer is not the premise of resource-pool approach.</w:t>
              </w:r>
            </w:ins>
          </w:p>
          <w:p w14:paraId="3532CB07" w14:textId="1EA3B45F" w:rsidR="002050F1" w:rsidRDefault="002050F1" w:rsidP="005769A6">
            <w:ins w:id="132" w:author="Interdigital" w:date="2021-01-27T22:45:00Z">
              <w:r>
                <w: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t>
              </w:r>
            </w:ins>
          </w:p>
        </w:tc>
        <w:tc>
          <w:tcPr>
            <w:tcW w:w="5245" w:type="dxa"/>
          </w:tcPr>
          <w:p w14:paraId="78A3A754" w14:textId="76B1243F" w:rsidR="004A3889" w:rsidRPr="00495F15" w:rsidRDefault="00495F15" w:rsidP="005769A6">
            <w:pPr>
              <w:rPr>
                <w:rFonts w:eastAsia="Yu Mincho"/>
                <w:lang w:eastAsia="ja-JP"/>
                <w:rPrChange w:id="133" w:author="Jianming, Wu/ジャンミン ウー" w:date="2021-01-28T16:45:00Z">
                  <w:rPr/>
                </w:rPrChange>
              </w:rPr>
            </w:pPr>
            <w:ins w:id="134" w:author="Jianming, Wu/ジャンミン ウー" w:date="2021-01-28T16:45:00Z">
              <w:r>
                <w:rPr>
                  <w:rFonts w:eastAsia="Yu Mincho"/>
                  <w:lang w:eastAsia="ja-JP"/>
                </w:rPr>
                <w:t xml:space="preserve">It has less flexibility for </w:t>
              </w:r>
            </w:ins>
            <w:ins w:id="135" w:author="Jianming, Wu/ジャンミン ウー" w:date="2021-01-28T16:46:00Z">
              <w:r>
                <w:t>extending On-duration, espe</w:t>
              </w:r>
              <w:r w:rsidR="00CB6B2F">
                <w:t xml:space="preserve">cially for groupcast once HARQ </w:t>
              </w:r>
            </w:ins>
            <w:ins w:id="136" w:author="Jianming, Wu/ジャンミン ウー" w:date="2021-01-28T16:47:00Z">
              <w:r w:rsidR="00CB6B2F">
                <w:t>mechanism is enabled.</w:t>
              </w:r>
            </w:ins>
          </w:p>
        </w:tc>
      </w:tr>
      <w:tr w:rsidR="008A74E7" w14:paraId="266C06F5" w14:textId="77777777" w:rsidTr="005769A6">
        <w:trPr>
          <w:ins w:id="137" w:author="LG: Giwon Park" w:date="2021-01-28T20:04:00Z"/>
        </w:trPr>
        <w:tc>
          <w:tcPr>
            <w:tcW w:w="5098" w:type="dxa"/>
          </w:tcPr>
          <w:p w14:paraId="26B795A6" w14:textId="77777777" w:rsidR="008A74E7" w:rsidRDefault="008A74E7" w:rsidP="005769A6">
            <w:pPr>
              <w:rPr>
                <w:ins w:id="138" w:author="LG: Giwon Park" w:date="2021-01-28T20:04:00Z"/>
              </w:rPr>
            </w:pPr>
          </w:p>
        </w:tc>
        <w:tc>
          <w:tcPr>
            <w:tcW w:w="5245" w:type="dxa"/>
          </w:tcPr>
          <w:p w14:paraId="6BF4B90D" w14:textId="5F0A8439" w:rsidR="008A74E7" w:rsidRDefault="004F1D07" w:rsidP="005769A6">
            <w:pPr>
              <w:rPr>
                <w:ins w:id="139" w:author="LG: Giwon Park" w:date="2021-01-28T20:04:00Z"/>
                <w:rFonts w:eastAsia="Yu Mincho"/>
                <w:lang w:eastAsia="ja-JP"/>
              </w:rPr>
            </w:pPr>
            <w:ins w:id="140" w:author="LG: Giwon Park" w:date="2021-01-28T20:09:00Z">
              <w:r>
                <w:rPr>
                  <w:lang w:eastAsia="ko-KR"/>
                </w:rPr>
                <w:t>T</w:t>
              </w:r>
            </w:ins>
            <w:ins w:id="141" w:author="LG: Giwon Park" w:date="2021-01-28T20:04:00Z">
              <w:r w:rsidR="008A74E7" w:rsidRPr="00E35E97">
                <w:rPr>
                  <w:lang w:eastAsia="ko-KR"/>
                </w:rPr>
                <w:t xml:space="preserve">he DRX </w:t>
              </w:r>
              <w:r w:rsidR="008A74E7" w:rsidRPr="00E35E97">
                <w:rPr>
                  <w:rFonts w:hint="eastAsia"/>
                  <w:lang w:eastAsia="ko-KR"/>
                </w:rPr>
                <w:t xml:space="preserve">Timer </w:t>
              </w:r>
              <w:r w:rsidR="008A74E7" w:rsidRPr="00E35E97">
                <w:rPr>
                  <w:lang w:eastAsia="ko-KR"/>
                </w:rPr>
                <w:t xml:space="preserve">concept is useful not only for UC but also for GC/BC. </w:t>
              </w:r>
              <w:r w:rsidR="008A74E7">
                <w:rPr>
                  <w:lang w:eastAsia="ko-KR"/>
                </w:rPr>
                <w:t>When DRX Timer</w:t>
              </w:r>
              <w:r w:rsidR="008A74E7" w:rsidRPr="00E35E97">
                <w:rPr>
                  <w:lang w:eastAsia="ko-KR"/>
                </w:rPr>
                <w:t xml:space="preserve"> is also applied to GC/BC, the main </w:t>
              </w:r>
              <w:r w:rsidR="008A74E7">
                <w:rPr>
                  <w:lang w:eastAsia="ko-KR"/>
                </w:rPr>
                <w:t>issue</w:t>
              </w:r>
              <w:r w:rsidR="008A74E7" w:rsidRPr="00E35E97">
                <w:rPr>
                  <w:lang w:eastAsia="ko-KR"/>
                </w:rPr>
                <w:t>s to be discussed by RAN2 are how to define the S</w:t>
              </w:r>
              <w:r w:rsidR="008A74E7">
                <w:rPr>
                  <w:lang w:eastAsia="ko-KR"/>
                </w:rPr>
                <w:t>lot</w:t>
              </w:r>
              <w:r w:rsidR="008A74E7" w:rsidRPr="00E35E97">
                <w:rPr>
                  <w:lang w:eastAsia="ko-KR"/>
                </w:rPr>
                <w:t xml:space="preserve"> to monitor </w:t>
              </w:r>
              <w:r w:rsidR="008A74E7">
                <w:rPr>
                  <w:lang w:eastAsia="ko-KR"/>
                </w:rPr>
                <w:t xml:space="preserve">the </w:t>
              </w:r>
              <w:r w:rsidR="008A74E7" w:rsidRPr="00E35E97">
                <w:rPr>
                  <w:lang w:eastAsia="ko-KR"/>
                </w:rPr>
                <w:t xml:space="preserve">PSCCH before </w:t>
              </w:r>
              <w:r w:rsidR="008A74E7">
                <w:rPr>
                  <w:lang w:eastAsia="ko-KR"/>
                </w:rPr>
                <w:t xml:space="preserve">expiring the SL </w:t>
              </w:r>
              <w:r w:rsidR="008A74E7" w:rsidRPr="00E35E97">
                <w:rPr>
                  <w:lang w:eastAsia="ko-KR"/>
                </w:rPr>
                <w:t>DRX T</w:t>
              </w:r>
              <w:r w:rsidR="008A74E7">
                <w:rPr>
                  <w:lang w:eastAsia="ko-KR"/>
                </w:rPr>
                <w:t>imer</w:t>
              </w:r>
              <w:r w:rsidR="008A74E7" w:rsidRPr="00E35E97">
                <w:rPr>
                  <w:lang w:eastAsia="ko-KR"/>
                </w:rPr>
                <w:t xml:space="preserve"> and how to define</w:t>
              </w:r>
              <w:r w:rsidR="008A74E7">
                <w:rPr>
                  <w:lang w:eastAsia="ko-KR"/>
                </w:rPr>
                <w:t xml:space="preserve"> SL </w:t>
              </w:r>
              <w:r w:rsidR="008A74E7" w:rsidRPr="00E35E97">
                <w:rPr>
                  <w:lang w:eastAsia="ko-KR"/>
                </w:rPr>
                <w:t>DRX T</w:t>
              </w:r>
              <w:r w:rsidR="008A74E7">
                <w:rPr>
                  <w:lang w:eastAsia="ko-KR"/>
                </w:rPr>
                <w:t>imer value</w:t>
              </w:r>
              <w:r w:rsidR="008A74E7" w:rsidRPr="00E35E97">
                <w:rPr>
                  <w:lang w:eastAsia="ko-KR"/>
                </w:rPr>
                <w:t xml:space="preserve">. From this point of view, it is difficult to understand the introduction of </w:t>
              </w:r>
              <w:r w:rsidR="008A74E7">
                <w:rPr>
                  <w:lang w:eastAsia="ko-KR"/>
                </w:rPr>
                <w:t>pool</w:t>
              </w:r>
              <w:r w:rsidR="008A74E7" w:rsidRPr="00E35E97">
                <w:rPr>
                  <w:lang w:eastAsia="ko-KR"/>
                </w:rPr>
                <w:t xml:space="preserve"> </w:t>
              </w:r>
              <w:r w:rsidR="008A74E7">
                <w:rPr>
                  <w:lang w:eastAsia="ko-KR"/>
                </w:rPr>
                <w:t>configuration</w:t>
              </w:r>
              <w:r w:rsidR="008A74E7" w:rsidRPr="00E35E97">
                <w:rPr>
                  <w:lang w:eastAsia="ko-KR"/>
                </w:rPr>
                <w:t xml:space="preserve"> to define a separate PSCCH monitoring </w:t>
              </w:r>
              <w:r w:rsidR="008A74E7">
                <w:rPr>
                  <w:lang w:eastAsia="ko-KR"/>
                </w:rPr>
                <w:t>slot</w:t>
              </w:r>
              <w:r w:rsidR="008A74E7" w:rsidRPr="00E35E97">
                <w:rPr>
                  <w:lang w:eastAsia="ko-KR"/>
                </w:rPr>
                <w:t xml:space="preserve"> for GC/BC, different from UC.</w:t>
              </w:r>
            </w:ins>
          </w:p>
        </w:tc>
      </w:tr>
    </w:tbl>
    <w:p w14:paraId="60AF81FA" w14:textId="77777777" w:rsidR="004A3889" w:rsidRDefault="004A3889" w:rsidP="004A3889"/>
    <w:p w14:paraId="481A2BC9" w14:textId="25068C34" w:rsidR="004A3889" w:rsidRPr="00704F7D" w:rsidRDefault="004A3889" w:rsidP="004A3889">
      <w:pPr>
        <w:rPr>
          <w:b/>
          <w:bCs/>
        </w:rPr>
      </w:pPr>
      <w:bookmarkStart w:id="142" w:name="_Hlk62647752"/>
      <w:r>
        <w:rPr>
          <w:b/>
          <w:bCs/>
        </w:rPr>
        <w:t>Position</w:t>
      </w:r>
      <w:r w:rsidRPr="00704F7D">
        <w:rPr>
          <w:b/>
          <w:bCs/>
        </w:rPr>
        <w:t xml:space="preserve"> for Question </w:t>
      </w:r>
      <w:r>
        <w:rPr>
          <w:b/>
          <w:bCs/>
        </w:rPr>
        <w:t>Q</w:t>
      </w:r>
      <w:r w:rsidR="00204ED1">
        <w:rPr>
          <w:b/>
          <w:bCs/>
        </w:rPr>
        <w:t>4a</w:t>
      </w:r>
      <w:r w:rsidR="0064380D">
        <w:rPr>
          <w:b/>
          <w:bCs/>
        </w:rPr>
        <w:t>-</w:t>
      </w:r>
      <w:r w:rsidR="0064380D" w:rsidRPr="0064380D">
        <w:rPr>
          <w:b/>
          <w:bCs/>
          <w:color w:val="FF0000"/>
        </w:rPr>
        <w:t>Groupcast</w:t>
      </w:r>
      <w:r w:rsidRPr="00704F7D">
        <w:rPr>
          <w:b/>
          <w:bCs/>
        </w:rPr>
        <w:t>:</w:t>
      </w:r>
    </w:p>
    <w:tbl>
      <w:tblPr>
        <w:tblStyle w:val="TableGrid"/>
        <w:tblW w:w="0" w:type="auto"/>
        <w:tblLook w:val="04A0" w:firstRow="1" w:lastRow="0" w:firstColumn="1" w:lastColumn="0" w:noHBand="0" w:noVBand="1"/>
      </w:tblPr>
      <w:tblGrid>
        <w:gridCol w:w="1838"/>
        <w:gridCol w:w="7791"/>
      </w:tblGrid>
      <w:tr w:rsidR="004A3889" w14:paraId="6E3352D4" w14:textId="77777777" w:rsidTr="005769A6">
        <w:tc>
          <w:tcPr>
            <w:tcW w:w="1838" w:type="dxa"/>
          </w:tcPr>
          <w:p w14:paraId="2F0EA14D" w14:textId="77777777" w:rsidR="004A3889" w:rsidRPr="00704F7D" w:rsidRDefault="004A3889" w:rsidP="005769A6">
            <w:pPr>
              <w:rPr>
                <w:b/>
                <w:bCs/>
              </w:rPr>
            </w:pPr>
            <w:r w:rsidRPr="00704F7D">
              <w:rPr>
                <w:b/>
                <w:bCs/>
              </w:rPr>
              <w:t>Support</w:t>
            </w:r>
            <w:r>
              <w:rPr>
                <w:b/>
                <w:bCs/>
              </w:rPr>
              <w:t>:</w:t>
            </w:r>
          </w:p>
        </w:tc>
        <w:tc>
          <w:tcPr>
            <w:tcW w:w="7791" w:type="dxa"/>
          </w:tcPr>
          <w:p w14:paraId="5F4ED44C" w14:textId="1418E690" w:rsidR="004A3889" w:rsidRDefault="00184ED7" w:rsidP="005769A6">
            <w:ins w:id="143" w:author="OPPO (Qianxi)" w:date="2021-01-28T09:02:00Z">
              <w:r>
                <w:rPr>
                  <w:rFonts w:hint="eastAsia"/>
                </w:rPr>
                <w:t>O</w:t>
              </w:r>
              <w:r>
                <w:t>PPO</w:t>
              </w:r>
            </w:ins>
            <w:ins w:id="144" w:author="Interdigital" w:date="2021-01-27T22:45:00Z">
              <w:r w:rsidR="002050F1">
                <w:t>, InterDigital</w:t>
              </w:r>
            </w:ins>
          </w:p>
        </w:tc>
      </w:tr>
      <w:tr w:rsidR="004A3889" w14:paraId="5B46C9A1" w14:textId="77777777" w:rsidTr="005769A6">
        <w:tc>
          <w:tcPr>
            <w:tcW w:w="1838" w:type="dxa"/>
          </w:tcPr>
          <w:p w14:paraId="41FD8C72" w14:textId="77777777" w:rsidR="004A3889" w:rsidRPr="00704F7D" w:rsidRDefault="004A3889" w:rsidP="005769A6">
            <w:pPr>
              <w:rPr>
                <w:b/>
                <w:bCs/>
              </w:rPr>
            </w:pPr>
            <w:r w:rsidRPr="00704F7D">
              <w:rPr>
                <w:b/>
                <w:bCs/>
              </w:rPr>
              <w:t>Do not support</w:t>
            </w:r>
            <w:r>
              <w:rPr>
                <w:b/>
                <w:bCs/>
              </w:rPr>
              <w:t>:</w:t>
            </w:r>
          </w:p>
        </w:tc>
        <w:tc>
          <w:tcPr>
            <w:tcW w:w="7791" w:type="dxa"/>
          </w:tcPr>
          <w:p w14:paraId="3701CDF4" w14:textId="3C09BEEF" w:rsidR="004A3889" w:rsidRPr="00495F15" w:rsidRDefault="00495F15" w:rsidP="005769A6">
            <w:pPr>
              <w:rPr>
                <w:rFonts w:eastAsia="Yu Mincho"/>
                <w:lang w:eastAsia="ja-JP"/>
                <w:rPrChange w:id="145" w:author="Jianming, Wu/ジャンミン ウー" w:date="2021-01-28T16:45:00Z">
                  <w:rPr/>
                </w:rPrChange>
              </w:rPr>
            </w:pPr>
            <w:ins w:id="146" w:author="Jianming, Wu/ジャンミン ウー" w:date="2021-01-28T16:45:00Z">
              <w:r>
                <w:rPr>
                  <w:rFonts w:eastAsia="Yu Mincho" w:hint="eastAsia"/>
                  <w:lang w:eastAsia="ja-JP"/>
                </w:rPr>
                <w:t>F</w:t>
              </w:r>
              <w:r>
                <w:rPr>
                  <w:rFonts w:eastAsia="Yu Mincho"/>
                  <w:lang w:eastAsia="ja-JP"/>
                </w:rPr>
                <w:t>ujitsu</w:t>
              </w:r>
            </w:ins>
            <w:ins w:id="147" w:author="LG: Giwon Park" w:date="2021-01-28T20:05:00Z">
              <w:r w:rsidR="008A74E7">
                <w:rPr>
                  <w:rFonts w:eastAsia="Yu Mincho"/>
                  <w:lang w:eastAsia="ja-JP"/>
                </w:rPr>
                <w:t>, LG</w:t>
              </w:r>
            </w:ins>
          </w:p>
        </w:tc>
      </w:tr>
      <w:tr w:rsidR="004A3889" w14:paraId="50D0AF0C" w14:textId="77777777" w:rsidTr="005769A6">
        <w:tc>
          <w:tcPr>
            <w:tcW w:w="1838" w:type="dxa"/>
          </w:tcPr>
          <w:p w14:paraId="45B203F9" w14:textId="77777777" w:rsidR="004A3889" w:rsidRPr="00704F7D" w:rsidRDefault="004A3889" w:rsidP="005769A6">
            <w:pPr>
              <w:rPr>
                <w:b/>
                <w:bCs/>
              </w:rPr>
            </w:pPr>
            <w:r w:rsidRPr="00704F7D">
              <w:rPr>
                <w:b/>
                <w:bCs/>
              </w:rPr>
              <w:t>Neutral/ flexible</w:t>
            </w:r>
            <w:r>
              <w:rPr>
                <w:b/>
                <w:bCs/>
              </w:rPr>
              <w:t>:</w:t>
            </w:r>
          </w:p>
        </w:tc>
        <w:tc>
          <w:tcPr>
            <w:tcW w:w="7791" w:type="dxa"/>
          </w:tcPr>
          <w:p w14:paraId="594F432B" w14:textId="77777777" w:rsidR="004A3889" w:rsidRPr="00495F15" w:rsidRDefault="004A3889" w:rsidP="005769A6">
            <w:pPr>
              <w:rPr>
                <w:rFonts w:eastAsia="Yu Mincho"/>
                <w:lang w:eastAsia="ja-JP"/>
                <w:rPrChange w:id="148" w:author="Jianming, Wu/ジャンミン ウー" w:date="2021-01-28T16:45:00Z">
                  <w:rPr/>
                </w:rPrChange>
              </w:rPr>
            </w:pPr>
          </w:p>
        </w:tc>
      </w:tr>
      <w:bookmarkEnd w:id="142"/>
    </w:tbl>
    <w:p w14:paraId="70D844CF" w14:textId="11A82FE6" w:rsidR="004A3889" w:rsidRDefault="004A3889" w:rsidP="004A3889"/>
    <w:p w14:paraId="05BB5FB0" w14:textId="454ECA44" w:rsidR="0064380D" w:rsidRPr="00704F7D" w:rsidRDefault="0064380D" w:rsidP="0064380D">
      <w:pPr>
        <w:rPr>
          <w:b/>
          <w:bCs/>
        </w:rPr>
      </w:pPr>
      <w:r>
        <w:rPr>
          <w:b/>
          <w:bCs/>
        </w:rPr>
        <w:t>Position</w:t>
      </w:r>
      <w:r w:rsidRPr="00704F7D">
        <w:rPr>
          <w:b/>
          <w:bCs/>
        </w:rPr>
        <w:t xml:space="preserve"> for Question </w:t>
      </w:r>
      <w:r>
        <w:rPr>
          <w:b/>
          <w:bCs/>
        </w:rPr>
        <w:t>Q4a-</w:t>
      </w:r>
      <w:r w:rsidRPr="0064380D">
        <w:rPr>
          <w:b/>
          <w:bCs/>
          <w:color w:val="FF0000"/>
        </w:rPr>
        <w:t>Broadcast</w:t>
      </w:r>
      <w:r w:rsidRPr="00704F7D">
        <w:rPr>
          <w:b/>
          <w:bCs/>
        </w:rPr>
        <w:t>:</w:t>
      </w:r>
    </w:p>
    <w:tbl>
      <w:tblPr>
        <w:tblStyle w:val="TableGrid"/>
        <w:tblW w:w="0" w:type="auto"/>
        <w:tblLook w:val="04A0" w:firstRow="1" w:lastRow="0" w:firstColumn="1" w:lastColumn="0" w:noHBand="0" w:noVBand="1"/>
      </w:tblPr>
      <w:tblGrid>
        <w:gridCol w:w="1838"/>
        <w:gridCol w:w="7791"/>
      </w:tblGrid>
      <w:tr w:rsidR="0064380D" w14:paraId="39429FF3" w14:textId="77777777" w:rsidTr="00AD5434">
        <w:tc>
          <w:tcPr>
            <w:tcW w:w="1838" w:type="dxa"/>
          </w:tcPr>
          <w:p w14:paraId="00529944" w14:textId="77777777" w:rsidR="0064380D" w:rsidRPr="00704F7D" w:rsidRDefault="0064380D" w:rsidP="00AD5434">
            <w:pPr>
              <w:rPr>
                <w:b/>
                <w:bCs/>
              </w:rPr>
            </w:pPr>
            <w:r w:rsidRPr="00704F7D">
              <w:rPr>
                <w:b/>
                <w:bCs/>
              </w:rPr>
              <w:t>Support</w:t>
            </w:r>
            <w:r>
              <w:rPr>
                <w:b/>
                <w:bCs/>
              </w:rPr>
              <w:t>:</w:t>
            </w:r>
          </w:p>
        </w:tc>
        <w:tc>
          <w:tcPr>
            <w:tcW w:w="7791" w:type="dxa"/>
          </w:tcPr>
          <w:p w14:paraId="7BCE6D43" w14:textId="16E46B0C" w:rsidR="0064380D" w:rsidRDefault="00E9127B" w:rsidP="00AD5434">
            <w:ins w:id="149" w:author="OPPO (Qianxi)" w:date="2021-01-28T09:06:00Z">
              <w:r>
                <w:rPr>
                  <w:rFonts w:hint="eastAsia"/>
                </w:rPr>
                <w:t>O</w:t>
              </w:r>
              <w:r>
                <w:t>PPO</w:t>
              </w:r>
            </w:ins>
            <w:ins w:id="150" w:author="Interdigital" w:date="2021-01-27T22:45:00Z">
              <w:r w:rsidR="002050F1">
                <w:t>, InterDigital</w:t>
              </w:r>
            </w:ins>
          </w:p>
        </w:tc>
      </w:tr>
      <w:tr w:rsidR="0064380D" w14:paraId="5896D07B" w14:textId="77777777" w:rsidTr="00AD5434">
        <w:tc>
          <w:tcPr>
            <w:tcW w:w="1838" w:type="dxa"/>
          </w:tcPr>
          <w:p w14:paraId="4BFEF1D6" w14:textId="77777777" w:rsidR="0064380D" w:rsidRPr="00704F7D" w:rsidRDefault="0064380D" w:rsidP="00AD5434">
            <w:pPr>
              <w:rPr>
                <w:b/>
                <w:bCs/>
              </w:rPr>
            </w:pPr>
            <w:r w:rsidRPr="00704F7D">
              <w:rPr>
                <w:b/>
                <w:bCs/>
              </w:rPr>
              <w:t>Do not support</w:t>
            </w:r>
            <w:r>
              <w:rPr>
                <w:b/>
                <w:bCs/>
              </w:rPr>
              <w:t>:</w:t>
            </w:r>
          </w:p>
        </w:tc>
        <w:tc>
          <w:tcPr>
            <w:tcW w:w="7791" w:type="dxa"/>
          </w:tcPr>
          <w:p w14:paraId="0E90804D" w14:textId="5CEEBBE7" w:rsidR="0064380D" w:rsidRPr="00CB6B2F" w:rsidRDefault="00CB6B2F" w:rsidP="00AD5434">
            <w:pPr>
              <w:rPr>
                <w:rFonts w:eastAsia="Yu Mincho"/>
                <w:lang w:eastAsia="ja-JP"/>
                <w:rPrChange w:id="151" w:author="Jianming, Wu/ジャンミン ウー" w:date="2021-01-28T16:48:00Z">
                  <w:rPr/>
                </w:rPrChange>
              </w:rPr>
            </w:pPr>
            <w:ins w:id="152" w:author="Jianming, Wu/ジャンミン ウー" w:date="2021-01-28T16:48:00Z">
              <w:r>
                <w:rPr>
                  <w:rFonts w:eastAsia="Yu Mincho" w:hint="eastAsia"/>
                  <w:lang w:eastAsia="ja-JP"/>
                </w:rPr>
                <w:t>F</w:t>
              </w:r>
              <w:r>
                <w:rPr>
                  <w:rFonts w:eastAsia="Yu Mincho"/>
                  <w:lang w:eastAsia="ja-JP"/>
                </w:rPr>
                <w:t>ujitsu</w:t>
              </w:r>
            </w:ins>
            <w:ins w:id="153" w:author="LG: Giwon Park" w:date="2021-01-28T20:05:00Z">
              <w:r w:rsidR="008A74E7">
                <w:rPr>
                  <w:rFonts w:eastAsia="Yu Mincho"/>
                  <w:lang w:eastAsia="ja-JP"/>
                </w:rPr>
                <w:t>, LG</w:t>
              </w:r>
            </w:ins>
          </w:p>
        </w:tc>
      </w:tr>
      <w:tr w:rsidR="0064380D" w14:paraId="24A15A5A" w14:textId="77777777" w:rsidTr="00AD5434">
        <w:tc>
          <w:tcPr>
            <w:tcW w:w="1838" w:type="dxa"/>
          </w:tcPr>
          <w:p w14:paraId="2CC8D59A" w14:textId="77777777" w:rsidR="0064380D" w:rsidRPr="00704F7D" w:rsidRDefault="0064380D" w:rsidP="00AD5434">
            <w:pPr>
              <w:rPr>
                <w:b/>
                <w:bCs/>
              </w:rPr>
            </w:pPr>
            <w:r w:rsidRPr="00704F7D">
              <w:rPr>
                <w:b/>
                <w:bCs/>
              </w:rPr>
              <w:t>Neutral/ flexible</w:t>
            </w:r>
            <w:r>
              <w:rPr>
                <w:b/>
                <w:bCs/>
              </w:rPr>
              <w:t>:</w:t>
            </w:r>
          </w:p>
        </w:tc>
        <w:tc>
          <w:tcPr>
            <w:tcW w:w="7791" w:type="dxa"/>
          </w:tcPr>
          <w:p w14:paraId="2FB74366" w14:textId="77777777" w:rsidR="0064380D" w:rsidRDefault="0064380D" w:rsidP="00AD5434"/>
        </w:tc>
      </w:tr>
    </w:tbl>
    <w:p w14:paraId="20E9990D" w14:textId="77777777" w:rsidR="00204ED1" w:rsidRDefault="00204ED1">
      <w:pPr>
        <w:overflowPunct/>
        <w:autoSpaceDE/>
        <w:autoSpaceDN/>
        <w:adjustRightInd/>
        <w:spacing w:after="0"/>
        <w:jc w:val="left"/>
        <w:textAlignment w:val="auto"/>
        <w:rPr>
          <w:b/>
          <w:bCs/>
        </w:rPr>
      </w:pPr>
      <w:r>
        <w:rPr>
          <w:b/>
          <w:bCs/>
        </w:rPr>
        <w:br w:type="page"/>
      </w:r>
    </w:p>
    <w:p w14:paraId="153B601B" w14:textId="7E37C1E2" w:rsidR="00204ED1" w:rsidRDefault="00204ED1" w:rsidP="00204ED1">
      <w:pPr>
        <w:rPr>
          <w:b/>
          <w:bCs/>
        </w:rPr>
      </w:pPr>
      <w:r w:rsidRPr="0081628C">
        <w:rPr>
          <w:b/>
          <w:bCs/>
        </w:rPr>
        <w:lastRenderedPageBreak/>
        <w:t>Q</w:t>
      </w:r>
      <w:r>
        <w:rPr>
          <w:b/>
          <w:bCs/>
        </w:rPr>
        <w:t>4b</w:t>
      </w:r>
      <w:r w:rsidRPr="0081628C">
        <w:rPr>
          <w:b/>
          <w:bCs/>
        </w:rPr>
        <w:t xml:space="preserve">: </w:t>
      </w:r>
      <w:r w:rsidR="00394393">
        <w:rPr>
          <w:b/>
          <w:bCs/>
        </w:rPr>
        <w:t>Do you support Uu timer-based approach</w:t>
      </w:r>
      <w:r w:rsidR="00394393" w:rsidRPr="00394393">
        <w:rPr>
          <w:b/>
          <w:bCs/>
        </w:rPr>
        <w:t xml:space="preserve"> </w:t>
      </w:r>
      <w:r w:rsidR="00394393">
        <w:rPr>
          <w:b/>
          <w:bCs/>
        </w:rPr>
        <w:t>for GC and/ or BC?</w:t>
      </w:r>
    </w:p>
    <w:p w14:paraId="21E2AA60" w14:textId="607C8065" w:rsidR="00204ED1" w:rsidRPr="000013E9" w:rsidRDefault="00204ED1" w:rsidP="00204ED1"/>
    <w:tbl>
      <w:tblPr>
        <w:tblStyle w:val="TableGridLight"/>
        <w:tblW w:w="10343" w:type="dxa"/>
        <w:tblLook w:val="04A0" w:firstRow="1" w:lastRow="0" w:firstColumn="1" w:lastColumn="0" w:noHBand="0" w:noVBand="1"/>
      </w:tblPr>
      <w:tblGrid>
        <w:gridCol w:w="5098"/>
        <w:gridCol w:w="5245"/>
      </w:tblGrid>
      <w:tr w:rsidR="00204ED1" w14:paraId="2954BE09" w14:textId="77777777" w:rsidTr="005769A6">
        <w:tc>
          <w:tcPr>
            <w:tcW w:w="5098" w:type="dxa"/>
          </w:tcPr>
          <w:p w14:paraId="0FAEF20E" w14:textId="77777777" w:rsidR="00204ED1" w:rsidRPr="00704F7D" w:rsidRDefault="00204ED1" w:rsidP="005769A6">
            <w:pPr>
              <w:jc w:val="center"/>
              <w:rPr>
                <w:b/>
                <w:bCs/>
              </w:rPr>
            </w:pPr>
            <w:r w:rsidRPr="00704F7D">
              <w:rPr>
                <w:b/>
                <w:bCs/>
              </w:rPr>
              <w:t>Arguments in favour</w:t>
            </w:r>
          </w:p>
        </w:tc>
        <w:tc>
          <w:tcPr>
            <w:tcW w:w="5245" w:type="dxa"/>
          </w:tcPr>
          <w:p w14:paraId="4588BA02" w14:textId="77777777" w:rsidR="00204ED1" w:rsidRPr="00704F7D" w:rsidRDefault="00204ED1" w:rsidP="005769A6">
            <w:pPr>
              <w:jc w:val="center"/>
              <w:rPr>
                <w:b/>
                <w:bCs/>
              </w:rPr>
            </w:pPr>
            <w:r w:rsidRPr="00704F7D">
              <w:rPr>
                <w:b/>
                <w:bCs/>
              </w:rPr>
              <w:t>Arguments opposing</w:t>
            </w:r>
          </w:p>
        </w:tc>
      </w:tr>
      <w:tr w:rsidR="00204ED1" w14:paraId="314BFD3C" w14:textId="77777777" w:rsidTr="005769A6">
        <w:tc>
          <w:tcPr>
            <w:tcW w:w="5098" w:type="dxa"/>
          </w:tcPr>
          <w:p w14:paraId="330B3AE8" w14:textId="162AB185" w:rsidR="00204ED1" w:rsidRDefault="00757801" w:rsidP="005769A6">
            <w:r>
              <w:t>Already specified, implemented, and tested for Uu.</w:t>
            </w:r>
          </w:p>
        </w:tc>
        <w:tc>
          <w:tcPr>
            <w:tcW w:w="5245" w:type="dxa"/>
          </w:tcPr>
          <w:p w14:paraId="50DFB5BD" w14:textId="35DBABCF" w:rsidR="00204ED1" w:rsidRDefault="00757801" w:rsidP="005769A6">
            <w:r>
              <w:t>Would need one of the methods as in Q3 to start/ align the timers (i.e. for DRX configuration).</w:t>
            </w:r>
          </w:p>
        </w:tc>
      </w:tr>
      <w:tr w:rsidR="00204ED1" w14:paraId="134EA9AF" w14:textId="77777777" w:rsidTr="005769A6">
        <w:tc>
          <w:tcPr>
            <w:tcW w:w="5098" w:type="dxa"/>
          </w:tcPr>
          <w:p w14:paraId="4B3EBE03" w14:textId="23B07D56" w:rsidR="00204ED1" w:rsidRDefault="008A74E7" w:rsidP="005769A6">
            <w:ins w:id="154" w:author="LG: Giwon Park" w:date="2021-01-28T20:05:00Z">
              <w:r>
                <w:rPr>
                  <w:rFonts w:eastAsia="Malgun Gothic"/>
                  <w:lang w:eastAsia="ko-KR"/>
                </w:rPr>
                <w:t>W</w:t>
              </w:r>
              <w:r w:rsidRPr="00617898">
                <w:rPr>
                  <w:rFonts w:eastAsia="Malgun Gothic"/>
                  <w:lang w:eastAsia="ko-KR"/>
                </w:rPr>
                <w:t xml:space="preserve">e prefer to define the unified mechanism using </w:t>
              </w:r>
              <w:r>
                <w:rPr>
                  <w:rFonts w:eastAsia="Malgun Gothic"/>
                  <w:lang w:eastAsia="ko-KR"/>
                </w:rPr>
                <w:t xml:space="preserve">the </w:t>
              </w:r>
              <w:r w:rsidRPr="00617898">
                <w:rPr>
                  <w:rFonts w:eastAsia="Malgun Gothic"/>
                  <w:lang w:eastAsia="ko-KR"/>
                </w:rPr>
                <w:t>timer-based approach for all cast types.</w:t>
              </w:r>
            </w:ins>
          </w:p>
        </w:tc>
        <w:tc>
          <w:tcPr>
            <w:tcW w:w="5245" w:type="dxa"/>
          </w:tcPr>
          <w:p w14:paraId="410C636A" w14:textId="77777777" w:rsidR="00204ED1" w:rsidRDefault="00204ED1" w:rsidP="005769A6"/>
        </w:tc>
      </w:tr>
    </w:tbl>
    <w:p w14:paraId="4BD05FB0" w14:textId="77777777" w:rsidR="00204ED1" w:rsidRDefault="00204ED1" w:rsidP="00204ED1"/>
    <w:p w14:paraId="13F3B6DC" w14:textId="0C702957" w:rsidR="00204ED1" w:rsidRPr="00704F7D" w:rsidRDefault="00204ED1" w:rsidP="00204ED1">
      <w:pPr>
        <w:rPr>
          <w:b/>
          <w:bCs/>
        </w:rPr>
      </w:pPr>
      <w:r>
        <w:rPr>
          <w:b/>
          <w:bCs/>
        </w:rPr>
        <w:t>Position</w:t>
      </w:r>
      <w:r w:rsidRPr="00704F7D">
        <w:rPr>
          <w:b/>
          <w:bCs/>
        </w:rPr>
        <w:t xml:space="preserve"> for Question </w:t>
      </w:r>
      <w:r>
        <w:rPr>
          <w:b/>
          <w:bCs/>
        </w:rPr>
        <w:t>Q4b</w:t>
      </w:r>
      <w:r w:rsidR="005425E5">
        <w:rPr>
          <w:b/>
          <w:bCs/>
        </w:rPr>
        <w:t>-</w:t>
      </w:r>
      <w:r w:rsidR="005425E5" w:rsidRPr="00622ECC">
        <w:rPr>
          <w:b/>
          <w:bCs/>
          <w:color w:val="FF0000"/>
        </w:rPr>
        <w:t>Groupcast</w:t>
      </w:r>
      <w:r w:rsidRPr="00704F7D">
        <w:rPr>
          <w:b/>
          <w:bCs/>
        </w:rPr>
        <w:t>:</w:t>
      </w:r>
    </w:p>
    <w:tbl>
      <w:tblPr>
        <w:tblStyle w:val="TableGrid"/>
        <w:tblW w:w="0" w:type="auto"/>
        <w:tblLook w:val="04A0" w:firstRow="1" w:lastRow="0" w:firstColumn="1" w:lastColumn="0" w:noHBand="0" w:noVBand="1"/>
      </w:tblPr>
      <w:tblGrid>
        <w:gridCol w:w="1838"/>
        <w:gridCol w:w="7791"/>
      </w:tblGrid>
      <w:tr w:rsidR="00204ED1" w14:paraId="0CE3A379" w14:textId="77777777" w:rsidTr="005769A6">
        <w:tc>
          <w:tcPr>
            <w:tcW w:w="1838" w:type="dxa"/>
          </w:tcPr>
          <w:p w14:paraId="07BADA2F" w14:textId="77777777" w:rsidR="00204ED1" w:rsidRPr="00704F7D" w:rsidRDefault="00204ED1" w:rsidP="005769A6">
            <w:pPr>
              <w:rPr>
                <w:b/>
                <w:bCs/>
              </w:rPr>
            </w:pPr>
            <w:r w:rsidRPr="00704F7D">
              <w:rPr>
                <w:b/>
                <w:bCs/>
              </w:rPr>
              <w:t>Support</w:t>
            </w:r>
            <w:r>
              <w:rPr>
                <w:b/>
                <w:bCs/>
              </w:rPr>
              <w:t>:</w:t>
            </w:r>
          </w:p>
        </w:tc>
        <w:tc>
          <w:tcPr>
            <w:tcW w:w="7791" w:type="dxa"/>
          </w:tcPr>
          <w:p w14:paraId="265102C2" w14:textId="44C520D6" w:rsidR="00204ED1" w:rsidRPr="008A74E7" w:rsidRDefault="008A74E7" w:rsidP="005769A6">
            <w:pPr>
              <w:rPr>
                <w:rFonts w:eastAsia="Malgun Gothic"/>
                <w:lang w:eastAsia="ko-KR"/>
              </w:rPr>
            </w:pPr>
            <w:ins w:id="155" w:author="LG: Giwon Park" w:date="2021-01-28T20:05:00Z">
              <w:r>
                <w:rPr>
                  <w:rFonts w:eastAsia="Malgun Gothic" w:hint="eastAsia"/>
                  <w:lang w:eastAsia="ko-KR"/>
                </w:rPr>
                <w:t>LG</w:t>
              </w:r>
            </w:ins>
          </w:p>
        </w:tc>
      </w:tr>
      <w:tr w:rsidR="00204ED1" w14:paraId="53FDDB7A" w14:textId="77777777" w:rsidTr="005769A6">
        <w:tc>
          <w:tcPr>
            <w:tcW w:w="1838" w:type="dxa"/>
          </w:tcPr>
          <w:p w14:paraId="14030804" w14:textId="77777777" w:rsidR="00204ED1" w:rsidRPr="00704F7D" w:rsidRDefault="00204ED1" w:rsidP="005769A6">
            <w:pPr>
              <w:rPr>
                <w:b/>
                <w:bCs/>
              </w:rPr>
            </w:pPr>
            <w:r w:rsidRPr="00704F7D">
              <w:rPr>
                <w:b/>
                <w:bCs/>
              </w:rPr>
              <w:t>Do not support</w:t>
            </w:r>
            <w:r>
              <w:rPr>
                <w:b/>
                <w:bCs/>
              </w:rPr>
              <w:t>:</w:t>
            </w:r>
          </w:p>
        </w:tc>
        <w:tc>
          <w:tcPr>
            <w:tcW w:w="7791" w:type="dxa"/>
          </w:tcPr>
          <w:p w14:paraId="535737A0" w14:textId="77777777" w:rsidR="00204ED1" w:rsidRDefault="00204ED1" w:rsidP="005769A6"/>
        </w:tc>
      </w:tr>
      <w:tr w:rsidR="00204ED1" w14:paraId="1430904A" w14:textId="77777777" w:rsidTr="005769A6">
        <w:tc>
          <w:tcPr>
            <w:tcW w:w="1838" w:type="dxa"/>
          </w:tcPr>
          <w:p w14:paraId="4CD9B5CE" w14:textId="77777777" w:rsidR="00204ED1" w:rsidRPr="00704F7D" w:rsidRDefault="00204ED1" w:rsidP="005769A6">
            <w:pPr>
              <w:rPr>
                <w:b/>
                <w:bCs/>
              </w:rPr>
            </w:pPr>
            <w:r w:rsidRPr="00704F7D">
              <w:rPr>
                <w:b/>
                <w:bCs/>
              </w:rPr>
              <w:t>Neutral/ flexible</w:t>
            </w:r>
            <w:r>
              <w:rPr>
                <w:b/>
                <w:bCs/>
              </w:rPr>
              <w:t>:</w:t>
            </w:r>
          </w:p>
        </w:tc>
        <w:tc>
          <w:tcPr>
            <w:tcW w:w="7791" w:type="dxa"/>
          </w:tcPr>
          <w:p w14:paraId="57207B8C" w14:textId="039D3904" w:rsidR="00204ED1" w:rsidRDefault="00E9127B" w:rsidP="005769A6">
            <w:ins w:id="156" w:author="OPPO (Qianxi)" w:date="2021-01-28T09:07:00Z">
              <w:r>
                <w:rPr>
                  <w:rFonts w:hint="eastAsia"/>
                </w:rPr>
                <w:t>O</w:t>
              </w:r>
              <w:r>
                <w:t>PPO</w:t>
              </w:r>
            </w:ins>
            <w:ins w:id="157" w:author="Interdigital" w:date="2021-01-27T22:46:00Z">
              <w:r w:rsidR="002050F1">
                <w:t>, InterDigital</w:t>
              </w:r>
            </w:ins>
            <w:ins w:id="158" w:author="Jianming, Wu/ジャンミン ウー" w:date="2021-01-28T16:49:00Z">
              <w:r w:rsidR="00CB6B2F">
                <w:t>, Fujitsu</w:t>
              </w:r>
            </w:ins>
          </w:p>
        </w:tc>
      </w:tr>
    </w:tbl>
    <w:p w14:paraId="7C424419" w14:textId="77777777" w:rsidR="00204ED1" w:rsidRDefault="00204ED1" w:rsidP="004A3889"/>
    <w:p w14:paraId="679CDBDA" w14:textId="0F52909D" w:rsidR="005425E5" w:rsidRPr="00704F7D" w:rsidRDefault="005425E5" w:rsidP="005425E5">
      <w:pPr>
        <w:rPr>
          <w:b/>
          <w:bCs/>
        </w:rPr>
      </w:pPr>
      <w:r>
        <w:rPr>
          <w:b/>
          <w:bCs/>
        </w:rPr>
        <w:t>Position</w:t>
      </w:r>
      <w:r w:rsidRPr="00704F7D">
        <w:rPr>
          <w:b/>
          <w:bCs/>
        </w:rPr>
        <w:t xml:space="preserve"> for Question </w:t>
      </w:r>
      <w:r>
        <w:rPr>
          <w:b/>
          <w:bCs/>
        </w:rPr>
        <w:t>Q4b-</w:t>
      </w:r>
      <w:r w:rsidRPr="00622ECC">
        <w:rPr>
          <w:b/>
          <w:bCs/>
          <w:color w:val="FF0000"/>
        </w:rPr>
        <w:t>Broadcast</w:t>
      </w:r>
      <w:r w:rsidRPr="00704F7D">
        <w:rPr>
          <w:b/>
          <w:bCs/>
        </w:rPr>
        <w:t>:</w:t>
      </w:r>
    </w:p>
    <w:tbl>
      <w:tblPr>
        <w:tblStyle w:val="TableGrid"/>
        <w:tblW w:w="0" w:type="auto"/>
        <w:tblLook w:val="04A0" w:firstRow="1" w:lastRow="0" w:firstColumn="1" w:lastColumn="0" w:noHBand="0" w:noVBand="1"/>
      </w:tblPr>
      <w:tblGrid>
        <w:gridCol w:w="1838"/>
        <w:gridCol w:w="7791"/>
      </w:tblGrid>
      <w:tr w:rsidR="005425E5" w14:paraId="34CA388E" w14:textId="77777777" w:rsidTr="00AD5434">
        <w:tc>
          <w:tcPr>
            <w:tcW w:w="1838" w:type="dxa"/>
          </w:tcPr>
          <w:p w14:paraId="07AB1B28" w14:textId="77777777" w:rsidR="005425E5" w:rsidRPr="00704F7D" w:rsidRDefault="005425E5" w:rsidP="00AD5434">
            <w:pPr>
              <w:rPr>
                <w:b/>
                <w:bCs/>
              </w:rPr>
            </w:pPr>
            <w:r w:rsidRPr="00704F7D">
              <w:rPr>
                <w:b/>
                <w:bCs/>
              </w:rPr>
              <w:t>Support</w:t>
            </w:r>
            <w:r>
              <w:rPr>
                <w:b/>
                <w:bCs/>
              </w:rPr>
              <w:t>:</w:t>
            </w:r>
          </w:p>
        </w:tc>
        <w:tc>
          <w:tcPr>
            <w:tcW w:w="7791" w:type="dxa"/>
          </w:tcPr>
          <w:p w14:paraId="4A3D82A8" w14:textId="59898E5A" w:rsidR="005425E5" w:rsidRPr="008A74E7" w:rsidRDefault="008A74E7" w:rsidP="00AD5434">
            <w:pPr>
              <w:rPr>
                <w:rFonts w:eastAsia="Malgun Gothic"/>
                <w:lang w:eastAsia="ko-KR"/>
              </w:rPr>
            </w:pPr>
            <w:ins w:id="159" w:author="LG: Giwon Park" w:date="2021-01-28T20:05:00Z">
              <w:r>
                <w:rPr>
                  <w:rFonts w:eastAsia="Malgun Gothic" w:hint="eastAsia"/>
                  <w:lang w:eastAsia="ko-KR"/>
                </w:rPr>
                <w:t>LG</w:t>
              </w:r>
            </w:ins>
          </w:p>
        </w:tc>
      </w:tr>
      <w:tr w:rsidR="005425E5" w14:paraId="5E84F172" w14:textId="77777777" w:rsidTr="00AD5434">
        <w:tc>
          <w:tcPr>
            <w:tcW w:w="1838" w:type="dxa"/>
          </w:tcPr>
          <w:p w14:paraId="4CE86B0A" w14:textId="77777777" w:rsidR="005425E5" w:rsidRPr="00704F7D" w:rsidRDefault="005425E5" w:rsidP="00AD5434">
            <w:pPr>
              <w:rPr>
                <w:b/>
                <w:bCs/>
              </w:rPr>
            </w:pPr>
            <w:r w:rsidRPr="00704F7D">
              <w:rPr>
                <w:b/>
                <w:bCs/>
              </w:rPr>
              <w:t>Do not support</w:t>
            </w:r>
            <w:r>
              <w:rPr>
                <w:b/>
                <w:bCs/>
              </w:rPr>
              <w:t>:</w:t>
            </w:r>
          </w:p>
        </w:tc>
        <w:tc>
          <w:tcPr>
            <w:tcW w:w="7791" w:type="dxa"/>
          </w:tcPr>
          <w:p w14:paraId="0B5F351B" w14:textId="77777777" w:rsidR="005425E5" w:rsidRDefault="005425E5" w:rsidP="00AD5434"/>
        </w:tc>
      </w:tr>
      <w:tr w:rsidR="005425E5" w14:paraId="32243CE1" w14:textId="77777777" w:rsidTr="00AD5434">
        <w:tc>
          <w:tcPr>
            <w:tcW w:w="1838" w:type="dxa"/>
          </w:tcPr>
          <w:p w14:paraId="2D2F9BCD" w14:textId="77777777" w:rsidR="005425E5" w:rsidRPr="00704F7D" w:rsidRDefault="005425E5" w:rsidP="00AD5434">
            <w:pPr>
              <w:rPr>
                <w:b/>
                <w:bCs/>
              </w:rPr>
            </w:pPr>
            <w:r w:rsidRPr="00704F7D">
              <w:rPr>
                <w:b/>
                <w:bCs/>
              </w:rPr>
              <w:t>Neutral/ flexible</w:t>
            </w:r>
            <w:r>
              <w:rPr>
                <w:b/>
                <w:bCs/>
              </w:rPr>
              <w:t>:</w:t>
            </w:r>
          </w:p>
        </w:tc>
        <w:tc>
          <w:tcPr>
            <w:tcW w:w="7791" w:type="dxa"/>
          </w:tcPr>
          <w:p w14:paraId="1678C4D7" w14:textId="78742C01" w:rsidR="005425E5" w:rsidRDefault="00E9127B" w:rsidP="00AD5434">
            <w:ins w:id="160" w:author="OPPO (Qianxi)" w:date="2021-01-28T09:07:00Z">
              <w:r>
                <w:rPr>
                  <w:rFonts w:hint="eastAsia"/>
                </w:rPr>
                <w:t>O</w:t>
              </w:r>
              <w:r>
                <w:t>PPO</w:t>
              </w:r>
            </w:ins>
            <w:ins w:id="161" w:author="Interdigital" w:date="2021-01-27T22:46:00Z">
              <w:r w:rsidR="002050F1">
                <w:t>, InterDigital</w:t>
              </w:r>
            </w:ins>
            <w:ins w:id="162" w:author="Jianming, Wu/ジャンミン ウー" w:date="2021-01-28T16:49:00Z">
              <w:r w:rsidR="00CB6B2F">
                <w:t>, Fujitsu</w:t>
              </w:r>
            </w:ins>
          </w:p>
        </w:tc>
      </w:tr>
    </w:tbl>
    <w:p w14:paraId="3340563C" w14:textId="0ED693E3" w:rsidR="005425E5" w:rsidRDefault="005425E5" w:rsidP="005425E5"/>
    <w:p w14:paraId="58F42DC6" w14:textId="2A8CFB9E" w:rsidR="00E435A1" w:rsidRDefault="00E435A1" w:rsidP="005425E5"/>
    <w:p w14:paraId="7D9DAB72" w14:textId="24C72675" w:rsidR="00E435A1" w:rsidRDefault="00E435A1" w:rsidP="005425E5"/>
    <w:p w14:paraId="071B1BAB" w14:textId="77777777" w:rsidR="00E435A1" w:rsidRDefault="00E435A1" w:rsidP="005425E5"/>
    <w:p w14:paraId="36D9DC1A" w14:textId="1B0929F6" w:rsidR="00394393" w:rsidRPr="00B73D21" w:rsidRDefault="00394393" w:rsidP="005425E5">
      <w:pPr>
        <w:rPr>
          <w:b/>
          <w:bCs/>
        </w:rPr>
      </w:pPr>
      <w:r w:rsidRPr="00B73D21">
        <w:rPr>
          <w:b/>
          <w:bCs/>
        </w:rPr>
        <w:t>Q4c: With respect to individual timers</w:t>
      </w:r>
      <w:r w:rsidR="00774499">
        <w:rPr>
          <w:b/>
          <w:bCs/>
        </w:rPr>
        <w:t xml:space="preserve"> in GC and BC</w:t>
      </w:r>
      <w:r w:rsidRPr="00B73D21">
        <w:rPr>
          <w:b/>
          <w:bCs/>
        </w:rPr>
        <w:t>, please indicate if you support the two timers:</w:t>
      </w:r>
    </w:p>
    <w:tbl>
      <w:tblPr>
        <w:tblStyle w:val="TableGrid"/>
        <w:tblW w:w="0" w:type="auto"/>
        <w:tblLook w:val="04A0" w:firstRow="1" w:lastRow="0" w:firstColumn="1" w:lastColumn="0" w:noHBand="0" w:noVBand="1"/>
      </w:tblPr>
      <w:tblGrid>
        <w:gridCol w:w="1413"/>
        <w:gridCol w:w="3685"/>
        <w:gridCol w:w="4531"/>
      </w:tblGrid>
      <w:tr w:rsidR="00394393" w14:paraId="54D04DA0" w14:textId="77777777" w:rsidTr="00B73D21">
        <w:tc>
          <w:tcPr>
            <w:tcW w:w="1413" w:type="dxa"/>
          </w:tcPr>
          <w:p w14:paraId="751D36CA" w14:textId="225067F1" w:rsidR="00394393" w:rsidRDefault="00AD5B1C">
            <w:pPr>
              <w:overflowPunct/>
              <w:autoSpaceDE/>
              <w:autoSpaceDN/>
              <w:adjustRightInd/>
              <w:spacing w:after="0"/>
              <w:jc w:val="left"/>
              <w:textAlignment w:val="auto"/>
            </w:pPr>
            <w:r>
              <w:br w:type="page"/>
            </w:r>
          </w:p>
        </w:tc>
        <w:tc>
          <w:tcPr>
            <w:tcW w:w="3685" w:type="dxa"/>
          </w:tcPr>
          <w:p w14:paraId="7CCBE4EE" w14:textId="1955A81A" w:rsidR="00394393" w:rsidRDefault="00B73D21">
            <w:pPr>
              <w:overflowPunct/>
              <w:autoSpaceDE/>
              <w:autoSpaceDN/>
              <w:adjustRightInd/>
              <w:spacing w:after="0"/>
              <w:jc w:val="left"/>
              <w:textAlignment w:val="auto"/>
            </w:pPr>
            <w:r>
              <w:t xml:space="preserve">Support need for </w:t>
            </w:r>
            <w:r w:rsidR="00394393">
              <w:t>On-duration timer</w:t>
            </w:r>
          </w:p>
        </w:tc>
        <w:tc>
          <w:tcPr>
            <w:tcW w:w="4531" w:type="dxa"/>
          </w:tcPr>
          <w:p w14:paraId="351A80E9" w14:textId="33D49B57" w:rsidR="00394393" w:rsidRDefault="00B73D21">
            <w:pPr>
              <w:overflowPunct/>
              <w:autoSpaceDE/>
              <w:autoSpaceDN/>
              <w:adjustRightInd/>
              <w:spacing w:after="0"/>
              <w:jc w:val="left"/>
              <w:textAlignment w:val="auto"/>
            </w:pPr>
            <w:r>
              <w:t>Support n</w:t>
            </w:r>
            <w:r w:rsidR="00394393">
              <w:t>eed f</w:t>
            </w:r>
            <w:r>
              <w:t>or</w:t>
            </w:r>
            <w:r w:rsidR="00394393">
              <w:t xml:space="preserve"> Inactivity timer</w:t>
            </w:r>
          </w:p>
        </w:tc>
      </w:tr>
      <w:tr w:rsidR="00394393" w14:paraId="4010BEF3" w14:textId="77777777" w:rsidTr="00B73D21">
        <w:tc>
          <w:tcPr>
            <w:tcW w:w="1413" w:type="dxa"/>
          </w:tcPr>
          <w:p w14:paraId="563ECAF1" w14:textId="2FEFE173" w:rsidR="00394393" w:rsidRDefault="00394393">
            <w:pPr>
              <w:overflowPunct/>
              <w:autoSpaceDE/>
              <w:autoSpaceDN/>
              <w:adjustRightInd/>
              <w:spacing w:after="0"/>
              <w:jc w:val="left"/>
              <w:textAlignment w:val="auto"/>
            </w:pPr>
            <w:r>
              <w:t>Groupcast</w:t>
            </w:r>
          </w:p>
        </w:tc>
        <w:tc>
          <w:tcPr>
            <w:tcW w:w="3685" w:type="dxa"/>
          </w:tcPr>
          <w:p w14:paraId="08AD1C5C" w14:textId="77777777" w:rsidR="00394393" w:rsidRDefault="00B73D21">
            <w:pPr>
              <w:overflowPunct/>
              <w:autoSpaceDE/>
              <w:autoSpaceDN/>
              <w:adjustRightInd/>
              <w:spacing w:after="0"/>
              <w:jc w:val="left"/>
              <w:textAlignment w:val="auto"/>
              <w:rPr>
                <w:ins w:id="163" w:author="Interdigital" w:date="2021-01-27T22:46:00Z"/>
              </w:rPr>
            </w:pPr>
            <w:r>
              <w:t>Company A</w:t>
            </w:r>
            <w:r w:rsidR="00774499">
              <w:t>1 because…</w:t>
            </w:r>
            <w:r>
              <w:t>,</w:t>
            </w:r>
            <w:r w:rsidR="00774499">
              <w:t xml:space="preserve"> Company A2</w:t>
            </w:r>
          </w:p>
          <w:p w14:paraId="65B03B7F" w14:textId="77777777" w:rsidR="002050F1" w:rsidRDefault="002050F1">
            <w:pPr>
              <w:overflowPunct/>
              <w:autoSpaceDE/>
              <w:autoSpaceDN/>
              <w:adjustRightInd/>
              <w:spacing w:after="0"/>
              <w:jc w:val="left"/>
              <w:textAlignment w:val="auto"/>
              <w:rPr>
                <w:ins w:id="164" w:author="Interdigital" w:date="2021-01-27T22:46:00Z"/>
              </w:rPr>
            </w:pPr>
          </w:p>
          <w:p w14:paraId="0D270005" w14:textId="77777777" w:rsidR="002050F1" w:rsidRDefault="002050F1">
            <w:pPr>
              <w:overflowPunct/>
              <w:autoSpaceDE/>
              <w:autoSpaceDN/>
              <w:adjustRightInd/>
              <w:spacing w:after="0"/>
              <w:jc w:val="left"/>
              <w:textAlignment w:val="auto"/>
              <w:rPr>
                <w:ins w:id="165" w:author="LG: Giwon Park" w:date="2021-01-28T20:06:00Z"/>
              </w:rPr>
            </w:pPr>
            <w:ins w:id="166" w:author="Interdigital" w:date="2021-01-27T22:46:00Z">
              <w:r>
                <w:t>InterDigital – only if we support timer-based (not needed with pool-based)</w:t>
              </w:r>
            </w:ins>
            <w:ins w:id="167" w:author="LG: Giwon Park" w:date="2021-01-28T20:06:00Z">
              <w:r w:rsidR="008A74E7">
                <w:t>,</w:t>
              </w:r>
            </w:ins>
          </w:p>
          <w:p w14:paraId="41FC54E5" w14:textId="0CBFF504" w:rsidR="008A74E7" w:rsidRDefault="008A74E7">
            <w:pPr>
              <w:overflowPunct/>
              <w:autoSpaceDE/>
              <w:autoSpaceDN/>
              <w:adjustRightInd/>
              <w:spacing w:after="0"/>
              <w:jc w:val="left"/>
              <w:textAlignment w:val="auto"/>
            </w:pPr>
            <w:ins w:id="168" w:author="LG: Giwon Park" w:date="2021-01-28T20:06:00Z">
              <w:r>
                <w:t>LG</w:t>
              </w:r>
            </w:ins>
          </w:p>
        </w:tc>
        <w:tc>
          <w:tcPr>
            <w:tcW w:w="4531" w:type="dxa"/>
          </w:tcPr>
          <w:p w14:paraId="45525B91" w14:textId="77777777" w:rsidR="00394393" w:rsidRDefault="00B73D21">
            <w:pPr>
              <w:overflowPunct/>
              <w:autoSpaceDE/>
              <w:autoSpaceDN/>
              <w:adjustRightInd/>
              <w:spacing w:after="0"/>
              <w:jc w:val="left"/>
              <w:textAlignment w:val="auto"/>
              <w:rPr>
                <w:ins w:id="169" w:author="Interdigital" w:date="2021-01-27T22:47:00Z"/>
              </w:rPr>
            </w:pPr>
            <w:r>
              <w:t>Company B,</w:t>
            </w:r>
          </w:p>
          <w:p w14:paraId="38F0EB95" w14:textId="77777777" w:rsidR="002050F1" w:rsidRDefault="002050F1">
            <w:pPr>
              <w:overflowPunct/>
              <w:autoSpaceDE/>
              <w:autoSpaceDN/>
              <w:adjustRightInd/>
              <w:spacing w:after="0"/>
              <w:jc w:val="left"/>
              <w:textAlignment w:val="auto"/>
              <w:rPr>
                <w:ins w:id="170" w:author="Interdigital" w:date="2021-01-27T22:47:00Z"/>
              </w:rPr>
            </w:pPr>
          </w:p>
          <w:p w14:paraId="3B2756FF" w14:textId="77777777" w:rsidR="002050F1" w:rsidRDefault="002050F1">
            <w:pPr>
              <w:overflowPunct/>
              <w:autoSpaceDE/>
              <w:autoSpaceDN/>
              <w:adjustRightInd/>
              <w:spacing w:after="0"/>
              <w:jc w:val="left"/>
              <w:textAlignment w:val="auto"/>
              <w:rPr>
                <w:ins w:id="171" w:author="LG: Giwon Park" w:date="2021-01-28T20:06:00Z"/>
              </w:rPr>
            </w:pPr>
            <w:ins w:id="172" w:author="Interdigital" w:date="2021-01-27T22:47:00Z">
              <w:r>
                <w:t>InterDigital – without inactivity timer, all transmissions would be limited to transmissions within the “on duration”</w:t>
              </w:r>
            </w:ins>
            <w:ins w:id="173" w:author="LG: Giwon Park" w:date="2021-01-28T20:06:00Z">
              <w:r w:rsidR="008A74E7">
                <w:t>,</w:t>
              </w:r>
            </w:ins>
          </w:p>
          <w:p w14:paraId="0851AAC3" w14:textId="36137F83" w:rsidR="008A74E7" w:rsidRDefault="008A74E7">
            <w:pPr>
              <w:overflowPunct/>
              <w:autoSpaceDE/>
              <w:autoSpaceDN/>
              <w:adjustRightInd/>
              <w:spacing w:after="0"/>
              <w:jc w:val="left"/>
              <w:textAlignment w:val="auto"/>
            </w:pPr>
            <w:ins w:id="174" w:author="LG: Giwon Park" w:date="2021-01-28T20:06:00Z">
              <w:r>
                <w:t>LG</w:t>
              </w:r>
            </w:ins>
          </w:p>
        </w:tc>
      </w:tr>
      <w:tr w:rsidR="00394393" w14:paraId="6E2FF9BE" w14:textId="77777777" w:rsidTr="00B73D21">
        <w:tc>
          <w:tcPr>
            <w:tcW w:w="1413" w:type="dxa"/>
          </w:tcPr>
          <w:p w14:paraId="5D7A4E63" w14:textId="6F41457B" w:rsidR="00394393" w:rsidRDefault="00394393">
            <w:pPr>
              <w:overflowPunct/>
              <w:autoSpaceDE/>
              <w:autoSpaceDN/>
              <w:adjustRightInd/>
              <w:spacing w:after="0"/>
              <w:jc w:val="left"/>
              <w:textAlignment w:val="auto"/>
            </w:pPr>
            <w:r>
              <w:t>Broadcast</w:t>
            </w:r>
          </w:p>
        </w:tc>
        <w:tc>
          <w:tcPr>
            <w:tcW w:w="3685" w:type="dxa"/>
          </w:tcPr>
          <w:p w14:paraId="6862FC8E" w14:textId="77777777" w:rsidR="00394393" w:rsidRDefault="00B73D21">
            <w:pPr>
              <w:overflowPunct/>
              <w:autoSpaceDE/>
              <w:autoSpaceDN/>
              <w:adjustRightInd/>
              <w:spacing w:after="0"/>
              <w:jc w:val="left"/>
              <w:textAlignment w:val="auto"/>
              <w:rPr>
                <w:ins w:id="175" w:author="Interdigital" w:date="2021-01-27T22:47:00Z"/>
              </w:rPr>
            </w:pPr>
            <w:r>
              <w:t>Company C,</w:t>
            </w:r>
          </w:p>
          <w:p w14:paraId="15F63738" w14:textId="77777777" w:rsidR="002050F1" w:rsidRDefault="002050F1">
            <w:pPr>
              <w:overflowPunct/>
              <w:autoSpaceDE/>
              <w:autoSpaceDN/>
              <w:adjustRightInd/>
              <w:spacing w:after="0"/>
              <w:jc w:val="left"/>
              <w:textAlignment w:val="auto"/>
              <w:rPr>
                <w:ins w:id="176" w:author="Interdigital" w:date="2021-01-27T22:47:00Z"/>
              </w:rPr>
            </w:pPr>
          </w:p>
          <w:p w14:paraId="250F99EF" w14:textId="77777777" w:rsidR="002050F1" w:rsidRDefault="002050F1">
            <w:pPr>
              <w:overflowPunct/>
              <w:autoSpaceDE/>
              <w:autoSpaceDN/>
              <w:adjustRightInd/>
              <w:spacing w:after="0"/>
              <w:jc w:val="left"/>
              <w:textAlignment w:val="auto"/>
              <w:rPr>
                <w:ins w:id="177" w:author="LG: Giwon Park" w:date="2021-01-28T20:06:00Z"/>
              </w:rPr>
            </w:pPr>
            <w:ins w:id="178" w:author="Interdigital" w:date="2021-01-27T22:47:00Z">
              <w:r>
                <w:t>InterDigital – only if we support timer-based (not needed with pool-based)</w:t>
              </w:r>
            </w:ins>
            <w:ins w:id="179" w:author="LG: Giwon Park" w:date="2021-01-28T20:06:00Z">
              <w:r w:rsidR="008A74E7">
                <w:t>,</w:t>
              </w:r>
            </w:ins>
          </w:p>
          <w:p w14:paraId="381E0B33" w14:textId="78A055CC" w:rsidR="008A74E7" w:rsidRDefault="008A74E7">
            <w:pPr>
              <w:overflowPunct/>
              <w:autoSpaceDE/>
              <w:autoSpaceDN/>
              <w:adjustRightInd/>
              <w:spacing w:after="0"/>
              <w:jc w:val="left"/>
              <w:textAlignment w:val="auto"/>
            </w:pPr>
            <w:ins w:id="180" w:author="LG: Giwon Park" w:date="2021-01-28T20:06:00Z">
              <w:r>
                <w:t>LG</w:t>
              </w:r>
            </w:ins>
          </w:p>
        </w:tc>
        <w:tc>
          <w:tcPr>
            <w:tcW w:w="4531" w:type="dxa"/>
          </w:tcPr>
          <w:p w14:paraId="57F6A3D2" w14:textId="77777777" w:rsidR="00394393" w:rsidRDefault="00394393">
            <w:pPr>
              <w:overflowPunct/>
              <w:autoSpaceDE/>
              <w:autoSpaceDN/>
              <w:adjustRightInd/>
              <w:spacing w:after="0"/>
              <w:jc w:val="left"/>
              <w:textAlignment w:val="auto"/>
              <w:rPr>
                <w:ins w:id="181" w:author="Interdigital" w:date="2021-01-27T22:47:00Z"/>
              </w:rPr>
            </w:pPr>
          </w:p>
          <w:p w14:paraId="566239F9" w14:textId="77777777" w:rsidR="002050F1" w:rsidRDefault="002050F1">
            <w:pPr>
              <w:overflowPunct/>
              <w:autoSpaceDE/>
              <w:autoSpaceDN/>
              <w:adjustRightInd/>
              <w:spacing w:after="0"/>
              <w:jc w:val="left"/>
              <w:textAlignment w:val="auto"/>
              <w:rPr>
                <w:ins w:id="182" w:author="Interdigital" w:date="2021-01-27T22:47:00Z"/>
              </w:rPr>
            </w:pPr>
          </w:p>
          <w:p w14:paraId="3A087795" w14:textId="77777777" w:rsidR="002050F1" w:rsidRDefault="002050F1">
            <w:pPr>
              <w:overflowPunct/>
              <w:autoSpaceDE/>
              <w:autoSpaceDN/>
              <w:adjustRightInd/>
              <w:spacing w:after="0"/>
              <w:jc w:val="left"/>
              <w:textAlignment w:val="auto"/>
              <w:rPr>
                <w:ins w:id="183" w:author="LG: Giwon Park" w:date="2021-01-28T20:06:00Z"/>
              </w:rPr>
            </w:pPr>
            <w:ins w:id="184" w:author="Interdigital" w:date="2021-01-27T22:47:00Z">
              <w:r>
                <w:t>InterDigital – without inactivity timer, all transmissions would be limited to transmissions within the “on duration”</w:t>
              </w:r>
            </w:ins>
            <w:ins w:id="185" w:author="LG: Giwon Park" w:date="2021-01-28T20:06:00Z">
              <w:r w:rsidR="008A74E7">
                <w:t>,</w:t>
              </w:r>
            </w:ins>
          </w:p>
          <w:p w14:paraId="73A07832" w14:textId="49F6BA74" w:rsidR="008A74E7" w:rsidRDefault="008A74E7">
            <w:pPr>
              <w:overflowPunct/>
              <w:autoSpaceDE/>
              <w:autoSpaceDN/>
              <w:adjustRightInd/>
              <w:spacing w:after="0"/>
              <w:jc w:val="left"/>
              <w:textAlignment w:val="auto"/>
            </w:pPr>
            <w:ins w:id="186" w:author="LG: Giwon Park" w:date="2021-01-28T20:06:00Z">
              <w:r>
                <w:t>LG</w:t>
              </w:r>
            </w:ins>
          </w:p>
        </w:tc>
      </w:tr>
    </w:tbl>
    <w:p w14:paraId="0D8864C4" w14:textId="71E06E5C" w:rsidR="00AD5B1C" w:rsidRDefault="00AD5B1C">
      <w:pPr>
        <w:overflowPunct/>
        <w:autoSpaceDE/>
        <w:autoSpaceDN/>
        <w:adjustRightInd/>
        <w:spacing w:after="0"/>
        <w:jc w:val="left"/>
        <w:textAlignment w:val="auto"/>
      </w:pPr>
    </w:p>
    <w:p w14:paraId="46D41C51" w14:textId="77777777" w:rsidR="001D388E" w:rsidRDefault="001D388E">
      <w:pPr>
        <w:overflowPunct/>
        <w:autoSpaceDE/>
        <w:autoSpaceDN/>
        <w:adjustRightInd/>
        <w:spacing w:after="0"/>
        <w:jc w:val="left"/>
        <w:textAlignment w:val="auto"/>
        <w:rPr>
          <w:sz w:val="32"/>
          <w:szCs w:val="32"/>
        </w:rPr>
      </w:pPr>
      <w:r>
        <w:br w:type="page"/>
      </w:r>
    </w:p>
    <w:p w14:paraId="73915BA9" w14:textId="6B020058" w:rsidR="00B2115A" w:rsidRDefault="00B2115A" w:rsidP="00B2115A">
      <w:pPr>
        <w:pStyle w:val="Heading2"/>
      </w:pPr>
      <w:commentRangeStart w:id="187"/>
      <w:r>
        <w:lastRenderedPageBreak/>
        <w:t>Sensing</w:t>
      </w:r>
      <w:commentRangeEnd w:id="187"/>
      <w:r w:rsidR="00E9127B">
        <w:rPr>
          <w:rStyle w:val="CommentReference"/>
        </w:rPr>
        <w:commentReference w:id="187"/>
      </w:r>
    </w:p>
    <w:p w14:paraId="321650E6" w14:textId="08D6EDAB" w:rsidR="00EE17D0" w:rsidRDefault="001203AE" w:rsidP="00AD5B1C">
      <w:pPr>
        <w:pStyle w:val="Proposal"/>
        <w:overflowPunct/>
        <w:autoSpaceDE/>
        <w:autoSpaceDN/>
        <w:adjustRightInd/>
        <w:spacing w:beforeLines="50" w:before="120" w:after="200" w:line="276" w:lineRule="auto"/>
        <w:jc w:val="left"/>
        <w:textAlignment w:val="auto"/>
      </w:pPr>
      <w:r w:rsidRPr="00C91A6B">
        <w:rPr>
          <w:b w:val="0"/>
          <w:bCs w:val="0"/>
        </w:rPr>
        <w:t xml:space="preserve">Q5: </w:t>
      </w:r>
      <w:r w:rsidR="00EE17D0" w:rsidRPr="00C91A6B">
        <w:rPr>
          <w:b w:val="0"/>
          <w:bCs w:val="0"/>
        </w:rPr>
        <w:t xml:space="preserve">Should RAN2 work on including </w:t>
      </w:r>
      <w:r w:rsidRPr="00C91A6B">
        <w:rPr>
          <w:b w:val="0"/>
          <w:bCs w:val="0"/>
        </w:rPr>
        <w:t xml:space="preserve">sensing impact in SL DRX or should we </w:t>
      </w:r>
      <w:r w:rsidR="00EE17D0" w:rsidRPr="00C91A6B">
        <w:rPr>
          <w:b w:val="0"/>
          <w:bCs w:val="0"/>
        </w:rPr>
        <w:t xml:space="preserve">first </w:t>
      </w:r>
      <w:r w:rsidRPr="00C91A6B">
        <w:rPr>
          <w:b w:val="0"/>
          <w:bCs w:val="0"/>
        </w:rPr>
        <w:t xml:space="preserve">wait for RAN1 </w:t>
      </w:r>
      <w:r w:rsidR="00EE17D0" w:rsidRPr="00C91A6B">
        <w:rPr>
          <w:b w:val="0"/>
          <w:bCs w:val="0"/>
        </w:rPr>
        <w:t xml:space="preserve">progress (using </w:t>
      </w:r>
      <w:r w:rsidRPr="00C91A6B">
        <w:rPr>
          <w:b w:val="0"/>
          <w:bCs w:val="0"/>
        </w:rPr>
        <w:t>LS</w:t>
      </w:r>
      <w:r w:rsidR="00EE17D0" w:rsidRPr="00C91A6B">
        <w:rPr>
          <w:b w:val="0"/>
          <w:bCs w:val="0"/>
        </w:rPr>
        <w:t>)</w:t>
      </w:r>
      <w:r w:rsidR="00F07EC9" w:rsidRPr="00C91A6B">
        <w:rPr>
          <w:b w:val="0"/>
          <w:bCs w:val="0"/>
        </w:rPr>
        <w:t>?</w:t>
      </w:r>
      <w:r w:rsidR="005220C1" w:rsidRPr="00C91A6B">
        <w:rPr>
          <w:b w:val="0"/>
          <w:bCs w:val="0"/>
        </w:rPr>
        <w:t xml:space="preserve"> RAN1 discussions are already underway</w:t>
      </w:r>
      <w:r w:rsidR="00F07EC9" w:rsidRPr="00C91A6B">
        <w:rPr>
          <w:b w:val="0"/>
          <w:bCs w:val="0"/>
        </w:rPr>
        <w:t xml:space="preserve"> on this.</w:t>
      </w:r>
      <w:r w:rsidR="00C91A6B" w:rsidRPr="00C91A6B">
        <w:rPr>
          <w:b w:val="0"/>
          <w:bCs w:val="0"/>
        </w:rPr>
        <w:t xml:space="preserve"> </w:t>
      </w:r>
      <w:r w:rsidR="00C91A6B">
        <w:t>In the comments, please also write if RAN2 can share some important inputs to help RAN1 in designing a sensing solution.</w:t>
      </w:r>
    </w:p>
    <w:tbl>
      <w:tblPr>
        <w:tblStyle w:val="TableGrid"/>
        <w:tblW w:w="0" w:type="auto"/>
        <w:tblInd w:w="360" w:type="dxa"/>
        <w:tblLook w:val="04A0" w:firstRow="1" w:lastRow="0" w:firstColumn="1" w:lastColumn="0" w:noHBand="0" w:noVBand="1"/>
      </w:tblPr>
      <w:tblGrid>
        <w:gridCol w:w="1762"/>
        <w:gridCol w:w="1842"/>
        <w:gridCol w:w="5665"/>
      </w:tblGrid>
      <w:tr w:rsidR="00F93D9A" w14:paraId="4631C27F" w14:textId="77777777" w:rsidTr="005769A6">
        <w:tc>
          <w:tcPr>
            <w:tcW w:w="1762" w:type="dxa"/>
          </w:tcPr>
          <w:p w14:paraId="1819EEC0" w14:textId="77777777" w:rsidR="00F93D9A" w:rsidRDefault="00F93D9A" w:rsidP="005769A6">
            <w:pPr>
              <w:jc w:val="center"/>
            </w:pPr>
            <w:r>
              <w:t>Company</w:t>
            </w:r>
          </w:p>
        </w:tc>
        <w:tc>
          <w:tcPr>
            <w:tcW w:w="1842" w:type="dxa"/>
          </w:tcPr>
          <w:p w14:paraId="35E8FC30" w14:textId="17C844A2" w:rsidR="00F93D9A" w:rsidRDefault="00F93D9A" w:rsidP="005769A6">
            <w:r>
              <w:t>Wait for RAN1 (Yes, No)</w:t>
            </w:r>
          </w:p>
        </w:tc>
        <w:tc>
          <w:tcPr>
            <w:tcW w:w="5665" w:type="dxa"/>
          </w:tcPr>
          <w:p w14:paraId="461F9F5E" w14:textId="77777777" w:rsidR="00F93D9A" w:rsidRDefault="00F93D9A" w:rsidP="005769A6">
            <w:pPr>
              <w:jc w:val="center"/>
            </w:pPr>
            <w:r>
              <w:t>Comments</w:t>
            </w:r>
          </w:p>
        </w:tc>
      </w:tr>
      <w:tr w:rsidR="002050F1" w14:paraId="60195FA1" w14:textId="77777777" w:rsidTr="005769A6">
        <w:tc>
          <w:tcPr>
            <w:tcW w:w="1762" w:type="dxa"/>
          </w:tcPr>
          <w:p w14:paraId="7DFF6ACF" w14:textId="7EEB927A" w:rsidR="002050F1" w:rsidRDefault="002050F1" w:rsidP="002050F1">
            <w:ins w:id="188" w:author="Interdigital" w:date="2021-01-27T22:47:00Z">
              <w:r>
                <w:t>InterDigital</w:t>
              </w:r>
            </w:ins>
          </w:p>
        </w:tc>
        <w:tc>
          <w:tcPr>
            <w:tcW w:w="1842" w:type="dxa"/>
          </w:tcPr>
          <w:p w14:paraId="4AB17DE3" w14:textId="2E5F457D" w:rsidR="002050F1" w:rsidRDefault="002050F1" w:rsidP="002050F1">
            <w:ins w:id="189" w:author="Interdigital" w:date="2021-01-27T22:47:00Z">
              <w:r>
                <w:t>No</w:t>
              </w:r>
            </w:ins>
          </w:p>
        </w:tc>
        <w:tc>
          <w:tcPr>
            <w:tcW w:w="5665" w:type="dxa"/>
          </w:tcPr>
          <w:p w14:paraId="16373C84" w14:textId="17F986EF" w:rsidR="002050F1" w:rsidRDefault="002050F1" w:rsidP="002050F1">
            <w:ins w:id="190" w:author="Interdigital" w:date="2021-01-27T22:47:00Z">
              <w:r>
                <w:t>We should at least send an LS to RAN1 based on some further discussions in RAN2.  For example, it would be necessary that the potential transmission opportunities to which the sensing slots are tied are aligned with the on-duration of the peer UE(s).</w:t>
              </w:r>
            </w:ins>
          </w:p>
        </w:tc>
      </w:tr>
      <w:tr w:rsidR="008A74E7" w14:paraId="12649DB1" w14:textId="77777777" w:rsidTr="005769A6">
        <w:tc>
          <w:tcPr>
            <w:tcW w:w="1762" w:type="dxa"/>
          </w:tcPr>
          <w:p w14:paraId="48768EDC" w14:textId="1E7659AD" w:rsidR="008A74E7" w:rsidRDefault="008A74E7" w:rsidP="008A74E7">
            <w:ins w:id="191" w:author="LG: Giwon Park" w:date="2021-01-28T20:07:00Z">
              <w:r>
                <w:rPr>
                  <w:rFonts w:eastAsia="Malgun Gothic" w:hint="eastAsia"/>
                  <w:lang w:eastAsia="ko-KR"/>
                </w:rPr>
                <w:t>LG</w:t>
              </w:r>
            </w:ins>
          </w:p>
        </w:tc>
        <w:tc>
          <w:tcPr>
            <w:tcW w:w="1842" w:type="dxa"/>
          </w:tcPr>
          <w:p w14:paraId="075372EE" w14:textId="3D5B0A3B" w:rsidR="008A74E7" w:rsidRDefault="008A74E7" w:rsidP="008A74E7">
            <w:ins w:id="192" w:author="LG: Giwon Park" w:date="2021-01-28T20:07:00Z">
              <w:r>
                <w:rPr>
                  <w:rFonts w:eastAsia="Malgun Gothic" w:hint="eastAsia"/>
                  <w:lang w:eastAsia="ko-KR"/>
                </w:rPr>
                <w:t>Yes</w:t>
              </w:r>
            </w:ins>
          </w:p>
        </w:tc>
        <w:tc>
          <w:tcPr>
            <w:tcW w:w="5665" w:type="dxa"/>
          </w:tcPr>
          <w:p w14:paraId="276CC23E" w14:textId="68A43EBD" w:rsidR="008A74E7" w:rsidRDefault="008A74E7" w:rsidP="008A74E7">
            <w:ins w:id="193" w:author="LG: Giwon Park" w:date="2021-01-28T20:07:00Z">
              <w:r>
                <w:rPr>
                  <w:rFonts w:eastAsia="Malgun Gothic" w:hint="eastAsia"/>
                  <w:lang w:eastAsia="ko-KR"/>
                </w:rPr>
                <w:t>We should wait for RAN1 discussion.</w:t>
              </w:r>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194" w:name="_In-sequence_SDU_delivery"/>
      <w:bookmarkStart w:id="195" w:name="_Ref189809556"/>
      <w:bookmarkStart w:id="196" w:name="_Ref174151459"/>
      <w:bookmarkStart w:id="197" w:name="_Ref450865335"/>
      <w:bookmarkEnd w:id="194"/>
      <w:r>
        <w:rPr>
          <w:rFonts w:hint="eastAsia"/>
        </w:rPr>
        <w:t>Reference</w:t>
      </w:r>
      <w:bookmarkEnd w:id="195"/>
      <w:bookmarkEnd w:id="196"/>
      <w:bookmarkEnd w:id="197"/>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w:t>
      </w:r>
      <w:proofErr w:type="spellStart"/>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198" w:author="OPPO (Qianxi)" w:date="2021-01-28T09:00:00Z">
        <w:r>
          <w:rPr>
            <w:lang w:val="en-US"/>
          </w:rPr>
          <w:t>R2-</w:t>
        </w:r>
        <w:r w:rsidRPr="00982858">
          <w:t xml:space="preserve"> </w:t>
        </w:r>
        <w:r w:rsidRPr="00982858">
          <w:rPr>
            <w:lang w:val="en-US"/>
          </w:rPr>
          <w:t>2101192</w:t>
        </w:r>
      </w:ins>
      <w:del w:id="199"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7"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25D040" w14:textId="77777777" w:rsidR="00840214" w:rsidRDefault="00840214">
      <w:pPr>
        <w:spacing w:after="0"/>
      </w:pPr>
      <w:r>
        <w:separator/>
      </w:r>
    </w:p>
  </w:endnote>
  <w:endnote w:type="continuationSeparator" w:id="0">
    <w:p w14:paraId="63F4BF33" w14:textId="77777777" w:rsidR="00840214" w:rsidRDefault="008402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Arial Unicode MS"/>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77777777"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4F1D07">
      <w:rPr>
        <w:rStyle w:val="PageNumber"/>
        <w:noProof/>
      </w:rPr>
      <w:t>11</w:t>
    </w:r>
    <w:r>
      <w:fldChar w:fldCharType="end"/>
    </w:r>
    <w:r>
      <w:rPr>
        <w:rStyle w:val="PageNumber"/>
      </w:rPr>
      <w:t>/</w:t>
    </w:r>
    <w:r>
      <w:fldChar w:fldCharType="begin"/>
    </w:r>
    <w:r>
      <w:rPr>
        <w:rStyle w:val="PageNumber"/>
      </w:rPr>
      <w:instrText xml:space="preserve"> NUMPAGES </w:instrText>
    </w:r>
    <w:r>
      <w:fldChar w:fldCharType="separate"/>
    </w:r>
    <w:r w:rsidR="004F1D07">
      <w:rPr>
        <w:rStyle w:val="PageNumber"/>
        <w:noProof/>
      </w:rPr>
      <w:t>1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D1F973" w14:textId="77777777" w:rsidR="00840214" w:rsidRDefault="00840214">
      <w:pPr>
        <w:spacing w:after="0"/>
      </w:pPr>
      <w:r>
        <w:separator/>
      </w:r>
    </w:p>
  </w:footnote>
  <w:footnote w:type="continuationSeparator" w:id="0">
    <w:p w14:paraId="537C430C" w14:textId="77777777" w:rsidR="00840214" w:rsidRDefault="0084021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4"/>
  </w:num>
  <w:num w:numId="3">
    <w:abstractNumId w:val="11"/>
  </w:num>
  <w:num w:numId="4">
    <w:abstractNumId w:val="16"/>
  </w:num>
  <w:num w:numId="5">
    <w:abstractNumId w:val="9"/>
  </w:num>
  <w:num w:numId="6">
    <w:abstractNumId w:val="15"/>
  </w:num>
  <w:num w:numId="7">
    <w:abstractNumId w:val="14"/>
  </w:num>
  <w:num w:numId="8">
    <w:abstractNumId w:val="21"/>
  </w:num>
  <w:num w:numId="9">
    <w:abstractNumId w:val="29"/>
  </w:num>
  <w:num w:numId="10">
    <w:abstractNumId w:val="22"/>
  </w:num>
  <w:num w:numId="11">
    <w:abstractNumId w:val="28"/>
  </w:num>
  <w:num w:numId="12">
    <w:abstractNumId w:val="26"/>
  </w:num>
  <w:num w:numId="13">
    <w:abstractNumId w:val="27"/>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7"/>
  </w:num>
  <w:num w:numId="23">
    <w:abstractNumId w:val="19"/>
  </w:num>
  <w:num w:numId="24">
    <w:abstractNumId w:val="23"/>
  </w:num>
  <w:num w:numId="25">
    <w:abstractNumId w:val="1"/>
  </w:num>
  <w:num w:numId="26">
    <w:abstractNumId w:val="1"/>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8"/>
  </w:num>
  <w:num w:numId="31">
    <w:abstractNumId w:val="1"/>
  </w:num>
  <w:num w:numId="32">
    <w:abstractNumId w:val="1"/>
  </w:num>
  <w:num w:numId="33">
    <w:abstractNumId w:val="6"/>
  </w:num>
  <w:num w:numId="34">
    <w:abstractNumId w:val="25"/>
  </w:num>
  <w:num w:numId="35">
    <w:abstractNumId w:val="1"/>
  </w:num>
  <w:num w:numId="36">
    <w:abstractNumId w:val="7"/>
  </w:num>
  <w:num w:numId="37">
    <w:abstractNumId w:val="10"/>
  </w:num>
  <w:num w:numId="38">
    <w:abstractNumId w:val="5"/>
  </w:num>
  <w:num w:numId="39">
    <w:abstractNumId w:val="12"/>
  </w:num>
  <w:num w:numId="40">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3481"/>
    <w:rsid w:val="00813B3B"/>
    <w:rsid w:val="008158D6"/>
    <w:rsid w:val="0081599E"/>
    <w:rsid w:val="00816113"/>
    <w:rsid w:val="0081628C"/>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70"/>
    <w:rsid w:val="00CB799E"/>
    <w:rsid w:val="00CC040E"/>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styleId="GridTable1Light-Accent3">
    <w:name w:val="Grid Table 1 Light Accent 3"/>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F177E1B-14AA-40AF-AD4C-20DFAA231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1</Pages>
  <Words>2472</Words>
  <Characters>15580</Characters>
  <Application>Microsoft Office Word</Application>
  <DocSecurity>0</DocSecurity>
  <Lines>129</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18016</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Rapp</cp:lastModifiedBy>
  <cp:revision>6</cp:revision>
  <cp:lastPrinted>2008-01-31T16:09:00Z</cp:lastPrinted>
  <dcterms:created xsi:type="dcterms:W3CDTF">2021-01-28T10:59:00Z</dcterms:created>
  <dcterms:modified xsi:type="dcterms:W3CDTF">2021-01-28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